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F70256" w14:textId="77777777" w:rsidR="00C71FDA" w:rsidRPr="00B870E5" w:rsidRDefault="00C71FDA" w:rsidP="00B870E5">
      <w:pPr>
        <w:pStyle w:val="a3"/>
        <w:ind w:right="-144"/>
        <w:rPr>
          <w:rFonts w:ascii="TH Sarabun New" w:hAnsi="TH Sarabun New" w:cs="TH Sarabun New"/>
          <w:sz w:val="32"/>
          <w:szCs w:val="32"/>
        </w:rPr>
      </w:pPr>
      <w:r w:rsidRPr="00B870E5">
        <w:rPr>
          <w:rFonts w:ascii="TH Sarabun New" w:hAnsi="TH Sarabun New" w:cs="TH Sarabun New"/>
          <w:sz w:val="32"/>
          <w:szCs w:val="32"/>
          <w:cs/>
        </w:rPr>
        <w:t>ระบบตรวจวัดค่าฝุ่นละอองในอากาศโดยแสดงผลผ่านแอพพลิเคชั่นแอนดรอยด์</w:t>
      </w:r>
    </w:p>
    <w:p w14:paraId="1F215152" w14:textId="3CA74D01" w:rsidR="00C71FDA" w:rsidRPr="00B870E5" w:rsidRDefault="00C71FDA" w:rsidP="00B870E5">
      <w:pPr>
        <w:pStyle w:val="a3"/>
        <w:ind w:left="-144" w:right="-144"/>
        <w:rPr>
          <w:rFonts w:ascii="TH Sarabun New" w:hAnsi="TH Sarabun New" w:cs="TH Sarabun New"/>
          <w:sz w:val="32"/>
          <w:szCs w:val="32"/>
        </w:rPr>
      </w:pPr>
      <w:r w:rsidRPr="00B870E5">
        <w:rPr>
          <w:rFonts w:ascii="TH Sarabun New" w:hAnsi="TH Sarabun New" w:cs="TH Sarabun New"/>
          <w:sz w:val="32"/>
          <w:szCs w:val="32"/>
        </w:rPr>
        <w:t>Particulate Matter Measurement System in the air by displaying on Android Application</w:t>
      </w:r>
    </w:p>
    <w:p w14:paraId="18BF8A3E" w14:textId="5160979F" w:rsidR="00682EA7" w:rsidRDefault="00682EA7" w:rsidP="00B870E5">
      <w:pPr>
        <w:jc w:val="center"/>
        <w:rPr>
          <w:sz w:val="20"/>
          <w:szCs w:val="24"/>
        </w:rPr>
      </w:pPr>
    </w:p>
    <w:p w14:paraId="01A58250" w14:textId="76D00D03" w:rsidR="00B870E5" w:rsidRPr="00407094" w:rsidRDefault="00B870E5" w:rsidP="00B870E5">
      <w:pPr>
        <w:spacing w:after="0" w:line="240" w:lineRule="auto"/>
        <w:jc w:val="center"/>
        <w:rPr>
          <w:rFonts w:ascii="TH Sarabun New" w:hAnsi="TH Sarabun New" w:cs="TH Sarabun New"/>
        </w:rPr>
      </w:pPr>
      <w:r w:rsidRPr="00407094">
        <w:rPr>
          <w:rFonts w:ascii="TH Sarabun New" w:hAnsi="TH Sarabun New" w:cs="TH Sarabun New" w:hint="cs"/>
          <w:cs/>
        </w:rPr>
        <w:t>พุฒิพงศ์ สุทธิ ฌานิน หาญณรงค์</w:t>
      </w:r>
      <w:r w:rsidR="001D7596">
        <w:rPr>
          <w:rFonts w:ascii="TH Sarabun New" w:hAnsi="TH Sarabun New" w:cs="TH Sarabun New"/>
        </w:rPr>
        <w:t xml:space="preserve"> </w:t>
      </w:r>
      <w:r w:rsidR="001D7596" w:rsidRPr="00407094">
        <w:rPr>
          <w:rFonts w:ascii="TH Sarabun New" w:hAnsi="TH Sarabun New" w:cs="TH Sarabun New" w:hint="cs"/>
          <w:cs/>
        </w:rPr>
        <w:t>บัญชา เหลือแดง</w:t>
      </w:r>
    </w:p>
    <w:p w14:paraId="0642A413" w14:textId="4D521376" w:rsidR="00B870E5" w:rsidRPr="00407094" w:rsidRDefault="00B870E5" w:rsidP="00B870E5">
      <w:pPr>
        <w:spacing w:after="0" w:line="240" w:lineRule="auto"/>
        <w:jc w:val="center"/>
        <w:rPr>
          <w:rFonts w:ascii="TH Sarabun New" w:hAnsi="TH Sarabun New" w:cs="TH Sarabun New"/>
        </w:rPr>
      </w:pPr>
      <w:r w:rsidRPr="00407094">
        <w:rPr>
          <w:rFonts w:ascii="TH Sarabun New" w:hAnsi="TH Sarabun New" w:cs="TH Sarabun New" w:hint="cs"/>
          <w:cs/>
        </w:rPr>
        <w:t>สาขาวิชาวิศวกรรมการวัดคุม คณะวิศวกรรมศาสตร์ มหาวิทยาลัยเทคโนโลยีราชมงคลรัตนโกสินทร์</w:t>
      </w:r>
    </w:p>
    <w:p w14:paraId="60C17254" w14:textId="4617A723" w:rsidR="00B870E5" w:rsidRDefault="00B870E5" w:rsidP="00B870E5">
      <w:pPr>
        <w:spacing w:after="0" w:line="240" w:lineRule="auto"/>
        <w:jc w:val="center"/>
        <w:rPr>
          <w:rFonts w:ascii="TH Sarabun New" w:hAnsi="TH Sarabun New" w:cs="TH Sarabun New"/>
        </w:rPr>
      </w:pPr>
      <w:r w:rsidRPr="00407094">
        <w:rPr>
          <w:rFonts w:ascii="TH Sarabun New" w:hAnsi="TH Sarabun New" w:cs="TH Sarabun New" w:hint="cs"/>
          <w:cs/>
        </w:rPr>
        <w:t xml:space="preserve">96 หมู่ที่ 3 ถนนพุทธมณฑลสาย5 ต.ศาลายาอ.พุทธมลฑล จ.นครปฐม 73170 โทรศัพท์ </w:t>
      </w:r>
      <w:r w:rsidR="00407094" w:rsidRPr="00407094">
        <w:rPr>
          <w:rFonts w:ascii="TH Sarabun New" w:hAnsi="TH Sarabun New" w:cs="TH Sarabun New"/>
          <w:sz w:val="28"/>
        </w:rPr>
        <w:t xml:space="preserve">: 0-2889-4585-7 </w:t>
      </w:r>
      <w:r w:rsidR="00407094" w:rsidRPr="00407094">
        <w:rPr>
          <w:rFonts w:ascii="TH Sarabun New" w:hAnsi="TH Sarabun New" w:cs="TH Sarabun New"/>
          <w:sz w:val="28"/>
          <w:cs/>
        </w:rPr>
        <w:t xml:space="preserve">ต่อ </w:t>
      </w:r>
      <w:r w:rsidR="00407094" w:rsidRPr="00407094">
        <w:rPr>
          <w:rFonts w:ascii="TH Sarabun New" w:hAnsi="TH Sarabun New" w:cs="TH Sarabun New"/>
          <w:sz w:val="28"/>
        </w:rPr>
        <w:t>2690</w:t>
      </w:r>
    </w:p>
    <w:p w14:paraId="30895D92" w14:textId="251C908D" w:rsidR="00407094" w:rsidRDefault="00407094" w:rsidP="00B870E5">
      <w:pPr>
        <w:spacing w:after="0" w:line="240" w:lineRule="auto"/>
        <w:jc w:val="center"/>
        <w:rPr>
          <w:rFonts w:ascii="TH Sarabun New" w:hAnsi="TH Sarabun New" w:cs="TH Sarabun New"/>
        </w:rPr>
      </w:pPr>
    </w:p>
    <w:p w14:paraId="39866647" w14:textId="77777777" w:rsidR="00407094" w:rsidRDefault="00407094" w:rsidP="00B870E5">
      <w:pPr>
        <w:spacing w:after="0" w:line="240" w:lineRule="auto"/>
        <w:jc w:val="center"/>
        <w:rPr>
          <w:rFonts w:ascii="TH Sarabun New" w:hAnsi="TH Sarabun New" w:cs="TH Sarabun New"/>
          <w:cs/>
        </w:rPr>
        <w:sectPr w:rsidR="00407094" w:rsidSect="00D31AD1">
          <w:headerReference w:type="default" r:id="rId7"/>
          <w:pgSz w:w="11906" w:h="16838"/>
          <w:pgMar w:top="1440" w:right="1440" w:bottom="1440" w:left="1440" w:header="708" w:footer="708" w:gutter="0"/>
          <w:pgNumType w:start="106"/>
          <w:cols w:space="708"/>
          <w:docGrid w:linePitch="360"/>
        </w:sectPr>
      </w:pPr>
    </w:p>
    <w:p w14:paraId="14105D1D" w14:textId="77777777" w:rsidR="00407094" w:rsidRPr="001D7596" w:rsidRDefault="00407094" w:rsidP="00407094">
      <w:pPr>
        <w:spacing w:after="0" w:line="240" w:lineRule="auto"/>
        <w:rPr>
          <w:rFonts w:ascii="TH Sarabun New" w:hAnsi="TH Sarabun New" w:cs="TH Sarabun New"/>
          <w:b/>
          <w:bCs/>
          <w:sz w:val="24"/>
          <w:szCs w:val="32"/>
        </w:rPr>
      </w:pPr>
      <w:r w:rsidRPr="001D7596">
        <w:rPr>
          <w:rFonts w:ascii="TH Sarabun New" w:hAnsi="TH Sarabun New" w:cs="TH Sarabun New"/>
          <w:b/>
          <w:bCs/>
          <w:sz w:val="24"/>
          <w:szCs w:val="32"/>
          <w:cs/>
        </w:rPr>
        <w:t>บทคัดย่อ</w:t>
      </w:r>
    </w:p>
    <w:p w14:paraId="2CD0C286" w14:textId="76949709" w:rsidR="00407094" w:rsidRDefault="001D7596" w:rsidP="001D7596">
      <w:pPr>
        <w:spacing w:after="0" w:line="240" w:lineRule="auto"/>
        <w:ind w:firstLine="720"/>
        <w:rPr>
          <w:rFonts w:ascii="TH Sarabun New" w:hAnsi="TH Sarabun New" w:cs="TH Sarabun New"/>
        </w:rPr>
      </w:pPr>
      <w:r w:rsidRPr="001D7596">
        <w:rPr>
          <w:rFonts w:ascii="TH Sarabun New" w:hAnsi="TH Sarabun New" w:cs="TH Sarabun New"/>
          <w:cs/>
        </w:rPr>
        <w:t>ปริญญานิพนธ์ฉบับนี้นำเสนอระบบตรวจวัดค่าฝุ่นละอองในอากาศโดยแสดงผลผ่าน แอพพลิเคชั่นแอนดรอยด์ ด้วยเทคโนโลยีบอร์ด</w:t>
      </w:r>
      <w:proofErr w:type="spellStart"/>
      <w:r w:rsidRPr="001D7596">
        <w:rPr>
          <w:rFonts w:ascii="TH Sarabun New" w:hAnsi="TH Sarabun New" w:cs="TH Sarabun New"/>
          <w:cs/>
        </w:rPr>
        <w:t>ไม</w:t>
      </w:r>
      <w:proofErr w:type="spellEnd"/>
      <w:r w:rsidRPr="001D7596">
        <w:rPr>
          <w:rFonts w:ascii="TH Sarabun New" w:hAnsi="TH Sarabun New" w:cs="TH Sarabun New"/>
          <w:cs/>
        </w:rPr>
        <w:t>โครคอรโทร</w:t>
      </w:r>
      <w:proofErr w:type="spellStart"/>
      <w:r w:rsidRPr="001D7596">
        <w:rPr>
          <w:rFonts w:ascii="TH Sarabun New" w:hAnsi="TH Sarabun New" w:cs="TH Sarabun New"/>
          <w:cs/>
        </w:rPr>
        <w:t>เล</w:t>
      </w:r>
      <w:proofErr w:type="spellEnd"/>
      <w:r w:rsidRPr="001D7596">
        <w:rPr>
          <w:rFonts w:ascii="TH Sarabun New" w:hAnsi="TH Sarabun New" w:cs="TH Sarabun New"/>
          <w:cs/>
        </w:rPr>
        <w:t>อร์อีเอสพี 32 โดยการเชื่อมต่อผ่านระบบเครือยข่ายไร้สายเพื่อนำค่าฝุ่นละอองที่ทำการวัดได้จากเซนเซอร์เข้าสู่ฐานข้อมูลไฟ</w:t>
      </w:r>
      <w:proofErr w:type="spellStart"/>
      <w:r w:rsidRPr="001D7596">
        <w:rPr>
          <w:rFonts w:ascii="TH Sarabun New" w:hAnsi="TH Sarabun New" w:cs="TH Sarabun New"/>
          <w:cs/>
        </w:rPr>
        <w:t>ร์</w:t>
      </w:r>
      <w:proofErr w:type="spellEnd"/>
      <w:r w:rsidRPr="001D7596">
        <w:rPr>
          <w:rFonts w:ascii="TH Sarabun New" w:hAnsi="TH Sarabun New" w:cs="TH Sarabun New"/>
          <w:cs/>
        </w:rPr>
        <w:t>เบส จากนั้นนำไปแสดงผลผ่านแอพพลิเคชั่นบนสมาร์ทโฟนระบบปฏิบัติการแอนดรอยด์โดยที่ฐานข้อมูลไฟ</w:t>
      </w:r>
      <w:proofErr w:type="spellStart"/>
      <w:r w:rsidRPr="001D7596">
        <w:rPr>
          <w:rFonts w:ascii="TH Sarabun New" w:hAnsi="TH Sarabun New" w:cs="TH Sarabun New"/>
          <w:cs/>
        </w:rPr>
        <w:t>ร์</w:t>
      </w:r>
      <w:proofErr w:type="spellEnd"/>
      <w:r w:rsidRPr="001D7596">
        <w:rPr>
          <w:rFonts w:ascii="TH Sarabun New" w:hAnsi="TH Sarabun New" w:cs="TH Sarabun New"/>
          <w:cs/>
        </w:rPr>
        <w:t>เบสจะทำการเก็บค่าที่วัดได้จากเซนเซอร์วัดค่าฝุ่นละออง แอพพลิเคชั่นทำการเชื่อมต่อข้อมูลจากไฟ</w:t>
      </w:r>
      <w:proofErr w:type="spellStart"/>
      <w:r w:rsidRPr="001D7596">
        <w:rPr>
          <w:rFonts w:ascii="TH Sarabun New" w:hAnsi="TH Sarabun New" w:cs="TH Sarabun New"/>
          <w:cs/>
        </w:rPr>
        <w:t>ร์</w:t>
      </w:r>
      <w:proofErr w:type="spellEnd"/>
      <w:r w:rsidRPr="001D7596">
        <w:rPr>
          <w:rFonts w:ascii="TH Sarabun New" w:hAnsi="TH Sarabun New" w:cs="TH Sarabun New"/>
          <w:cs/>
        </w:rPr>
        <w:t>เบสเพื่อนำมาแสดงผลเป็นลำดับถัดไปและยังมีการแจ้งเตือนผ่านระบบไลน์โนติ</w:t>
      </w:r>
      <w:proofErr w:type="spellStart"/>
      <w:r w:rsidRPr="001D7596">
        <w:rPr>
          <w:rFonts w:ascii="TH Sarabun New" w:hAnsi="TH Sarabun New" w:cs="TH Sarabun New"/>
          <w:cs/>
        </w:rPr>
        <w:t>ฟิ</w:t>
      </w:r>
      <w:proofErr w:type="spellEnd"/>
      <w:r w:rsidRPr="001D7596">
        <w:rPr>
          <w:rFonts w:ascii="TH Sarabun New" w:hAnsi="TH Sarabun New" w:cs="TH Sarabun New"/>
          <w:cs/>
        </w:rPr>
        <w:t>เค</w:t>
      </w:r>
      <w:proofErr w:type="spellStart"/>
      <w:r w:rsidRPr="001D7596">
        <w:rPr>
          <w:rFonts w:ascii="TH Sarabun New" w:hAnsi="TH Sarabun New" w:cs="TH Sarabun New"/>
          <w:cs/>
        </w:rPr>
        <w:t>ชั่น</w:t>
      </w:r>
      <w:proofErr w:type="spellEnd"/>
      <w:r w:rsidRPr="001D7596">
        <w:rPr>
          <w:rFonts w:ascii="TH Sarabun New" w:hAnsi="TH Sarabun New" w:cs="TH Sarabun New"/>
          <w:cs/>
        </w:rPr>
        <w:t xml:space="preserve">เมื่อฝุ่นละอองเกิดมาตรฐานที่กำหนดไว้ที่ 50 ไมโครกรัมต่อลูกบาสก์เมตร จากผลการทดลองในการรับส่งข้อมูลของระบบตรวจวัดค่าฝุ่นละอองทั้งในและนอกอาคารพบว่ามีค่าความคลาดเคลื่อนอยู่ที่ </w:t>
      </w:r>
      <w:r w:rsidRPr="001D7596">
        <w:rPr>
          <w:rFonts w:ascii="TH Sarabun New" w:hAnsi="TH Sarabun New" w:cs="TH Sarabun New"/>
        </w:rPr>
        <w:t xml:space="preserve">± </w:t>
      </w:r>
      <w:r w:rsidRPr="001D7596">
        <w:rPr>
          <w:rFonts w:ascii="TH Sarabun New" w:hAnsi="TH Sarabun New" w:cs="TH Sarabun New"/>
          <w:cs/>
        </w:rPr>
        <w:t xml:space="preserve">2 ไมโครกรัมต่อลูกบาศก์เมตร เมื่อเทียบกับเครื่องตรวจจับฝุ่นละอองในอากาศรุ่น </w:t>
      </w:r>
      <w:r w:rsidRPr="001D7596">
        <w:rPr>
          <w:rFonts w:ascii="TH Sarabun New" w:hAnsi="TH Sarabun New" w:cs="TH Sarabun New"/>
        </w:rPr>
        <w:t xml:space="preserve">Mi </w:t>
      </w:r>
      <w:proofErr w:type="spellStart"/>
      <w:r w:rsidRPr="001D7596">
        <w:rPr>
          <w:rFonts w:ascii="TH Sarabun New" w:hAnsi="TH Sarabun New" w:cs="TH Sarabun New"/>
        </w:rPr>
        <w:t>SmartMI</w:t>
      </w:r>
      <w:proofErr w:type="spellEnd"/>
      <w:r w:rsidRPr="001D7596">
        <w:rPr>
          <w:rFonts w:ascii="TH Sarabun New" w:hAnsi="TH Sarabun New" w:cs="TH Sarabun New"/>
        </w:rPr>
        <w:t xml:space="preserve"> PM</w:t>
      </w:r>
      <w:r w:rsidRPr="001D7596">
        <w:rPr>
          <w:rFonts w:ascii="TH Sarabun New" w:hAnsi="TH Sarabun New" w:cs="TH Sarabun New"/>
          <w:cs/>
        </w:rPr>
        <w:t xml:space="preserve">2.5 </w:t>
      </w:r>
      <w:r w:rsidRPr="001D7596">
        <w:rPr>
          <w:rFonts w:ascii="TH Sarabun New" w:hAnsi="TH Sarabun New" w:cs="TH Sarabun New"/>
        </w:rPr>
        <w:t xml:space="preserve">Air Quality Monitor </w:t>
      </w:r>
      <w:r w:rsidRPr="001D7596">
        <w:rPr>
          <w:rFonts w:ascii="TH Sarabun New" w:hAnsi="TH Sarabun New" w:cs="TH Sarabun New"/>
          <w:cs/>
        </w:rPr>
        <w:t>นอกเหนือจากนี้ ยังได้ทดลองระยะเวลาการใช้งานของสถานีตรวจวัดค่าฝุ่นละออง พบว่าแบตเตอรี่สามารถใช้งานได้เป็นระยะเวลา 8 ชั่วโมง</w:t>
      </w:r>
    </w:p>
    <w:p w14:paraId="63A5097B" w14:textId="7E5A3FF3" w:rsidR="00407094" w:rsidRDefault="00407094" w:rsidP="00407094">
      <w:pPr>
        <w:spacing w:after="0" w:line="240" w:lineRule="auto"/>
        <w:rPr>
          <w:rFonts w:ascii="TH Sarabun New" w:hAnsi="TH Sarabun New" w:cs="TH Sarabun New"/>
        </w:rPr>
      </w:pPr>
      <w:r w:rsidRPr="00407094">
        <w:rPr>
          <w:rFonts w:ascii="TH Sarabun New" w:hAnsi="TH Sarabun New" w:cs="TH Sarabun New"/>
          <w:cs/>
        </w:rPr>
        <w:t xml:space="preserve">คำสำคัญ: </w:t>
      </w:r>
      <w:r w:rsidR="001D7596" w:rsidRPr="001D7596">
        <w:rPr>
          <w:rFonts w:ascii="TH Sarabun New" w:hAnsi="TH Sarabun New" w:cs="TH Sarabun New"/>
          <w:cs/>
        </w:rPr>
        <w:t xml:space="preserve">ฝุ่น </w:t>
      </w:r>
      <w:r w:rsidR="001D7596" w:rsidRPr="001D7596">
        <w:rPr>
          <w:rFonts w:ascii="TH Sarabun New" w:hAnsi="TH Sarabun New" w:cs="TH Sarabun New"/>
        </w:rPr>
        <w:t>PM</w:t>
      </w:r>
      <w:r w:rsidR="001D7596" w:rsidRPr="001D7596">
        <w:rPr>
          <w:rFonts w:ascii="TH Sarabun New" w:hAnsi="TH Sarabun New" w:cs="TH Sarabun New"/>
          <w:cs/>
        </w:rPr>
        <w:t>2.5</w:t>
      </w:r>
      <w:r w:rsidR="001D7596" w:rsidRPr="001D7596">
        <w:rPr>
          <w:rFonts w:ascii="TH Sarabun New" w:hAnsi="TH Sarabun New" w:cs="TH Sarabun New"/>
        </w:rPr>
        <w:t xml:space="preserve">, </w:t>
      </w:r>
      <w:r w:rsidR="001D7596" w:rsidRPr="001D7596">
        <w:rPr>
          <w:rFonts w:ascii="TH Sarabun New" w:hAnsi="TH Sarabun New" w:cs="TH Sarabun New"/>
          <w:cs/>
        </w:rPr>
        <w:t>แอนดรอยด์</w:t>
      </w:r>
      <w:r w:rsidR="001D7596" w:rsidRPr="001D7596">
        <w:rPr>
          <w:rFonts w:ascii="TH Sarabun New" w:hAnsi="TH Sarabun New" w:cs="TH Sarabun New"/>
        </w:rPr>
        <w:t xml:space="preserve">, </w:t>
      </w:r>
      <w:r w:rsidR="001D7596" w:rsidRPr="001D7596">
        <w:rPr>
          <w:rFonts w:ascii="TH Sarabun New" w:hAnsi="TH Sarabun New" w:cs="TH Sarabun New"/>
          <w:cs/>
        </w:rPr>
        <w:t>ไฟ</w:t>
      </w:r>
      <w:proofErr w:type="spellStart"/>
      <w:r w:rsidR="001D7596" w:rsidRPr="001D7596">
        <w:rPr>
          <w:rFonts w:ascii="TH Sarabun New" w:hAnsi="TH Sarabun New" w:cs="TH Sarabun New"/>
          <w:cs/>
        </w:rPr>
        <w:t>ร์</w:t>
      </w:r>
      <w:proofErr w:type="spellEnd"/>
      <w:r w:rsidR="001D7596" w:rsidRPr="001D7596">
        <w:rPr>
          <w:rFonts w:ascii="TH Sarabun New" w:hAnsi="TH Sarabun New" w:cs="TH Sarabun New"/>
          <w:cs/>
        </w:rPr>
        <w:t>เบส</w:t>
      </w:r>
      <w:r w:rsidR="001D7596" w:rsidRPr="001D7596">
        <w:rPr>
          <w:rFonts w:ascii="TH Sarabun New" w:hAnsi="TH Sarabun New" w:cs="TH Sarabun New"/>
        </w:rPr>
        <w:t xml:space="preserve">, </w:t>
      </w:r>
      <w:r w:rsidR="001D7596" w:rsidRPr="001D7596">
        <w:rPr>
          <w:rFonts w:ascii="TH Sarabun New" w:hAnsi="TH Sarabun New" w:cs="TH Sarabun New"/>
          <w:cs/>
        </w:rPr>
        <w:t>แอพพลิเคชั่น</w:t>
      </w:r>
      <w:r w:rsidR="001D7596" w:rsidRPr="001D7596">
        <w:rPr>
          <w:rFonts w:ascii="TH Sarabun New" w:hAnsi="TH Sarabun New" w:cs="TH Sarabun New"/>
        </w:rPr>
        <w:t xml:space="preserve">, </w:t>
      </w:r>
      <w:r w:rsidR="001D7596" w:rsidRPr="001D7596">
        <w:rPr>
          <w:rFonts w:ascii="TH Sarabun New" w:hAnsi="TH Sarabun New" w:cs="TH Sarabun New"/>
          <w:cs/>
        </w:rPr>
        <w:t>โทรศัพท์มือถือ</w:t>
      </w:r>
    </w:p>
    <w:p w14:paraId="67543FB1" w14:textId="77777777" w:rsidR="001D7596" w:rsidRDefault="001D7596" w:rsidP="00407094">
      <w:pPr>
        <w:spacing w:after="0" w:line="240" w:lineRule="auto"/>
        <w:rPr>
          <w:rFonts w:ascii="TH Sarabun New" w:hAnsi="TH Sarabun New" w:cs="TH Sarabun New"/>
        </w:rPr>
      </w:pPr>
    </w:p>
    <w:p w14:paraId="08F825C5" w14:textId="77777777" w:rsidR="00407094" w:rsidRPr="001D7596" w:rsidRDefault="00407094" w:rsidP="00407094">
      <w:pPr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1D7596">
        <w:rPr>
          <w:rFonts w:ascii="TH Sarabun New" w:eastAsia="Times New Roman" w:hAnsi="TH Sarabun New" w:cs="TH Sarabun New"/>
          <w:b/>
          <w:bCs/>
          <w:sz w:val="32"/>
          <w:szCs w:val="32"/>
        </w:rPr>
        <w:t>Abstract</w:t>
      </w:r>
    </w:p>
    <w:p w14:paraId="6A1009AE" w14:textId="53370722" w:rsidR="00407094" w:rsidRDefault="00407094" w:rsidP="001D7596">
      <w:pPr>
        <w:spacing w:after="0" w:line="240" w:lineRule="auto"/>
        <w:jc w:val="thaiDistribute"/>
        <w:rPr>
          <w:rFonts w:ascii="TH Sarabun New" w:hAnsi="TH Sarabun New" w:cs="TH Sarabun New"/>
          <w:sz w:val="20"/>
          <w:szCs w:val="24"/>
        </w:rPr>
      </w:pPr>
      <w:r w:rsidRPr="00407094">
        <w:rPr>
          <w:rFonts w:ascii="TH Sarabun New" w:eastAsia="Times New Roman" w:hAnsi="TH Sarabun New" w:cs="TH Sarabun New"/>
          <w:sz w:val="28"/>
        </w:rPr>
        <w:tab/>
      </w:r>
      <w:r w:rsidR="001D7596" w:rsidRPr="001D7596">
        <w:rPr>
          <w:rFonts w:ascii="TH Sarabun New" w:eastAsia="Times New Roman" w:hAnsi="TH Sarabun New" w:cs="TH Sarabun New"/>
          <w:sz w:val="28"/>
        </w:rPr>
        <w:t xml:space="preserve">This thesis presents a dust measurement system in the air by showing results through Android application using microcontroller ESP 32 technology. It is connected via a wireless network to import the particulate matter measured from the sensor into the firebase database. Then be </w:t>
      </w:r>
      <w:r w:rsidR="001D7596" w:rsidRPr="001D7596">
        <w:rPr>
          <w:rFonts w:ascii="TH Sarabun New" w:eastAsia="Times New Roman" w:hAnsi="TH Sarabun New" w:cs="TH Sarabun New"/>
          <w:sz w:val="28"/>
        </w:rPr>
        <w:t xml:space="preserve">displayed through an application on a smartphone operating system Android. The firebase database will collect the measured values from the dust sensor. Next, the application connects the data from firebase to display. There is a notification through the line notification system when the dust meets the specified standards of 50 u/m3. The experimental results of the dust measurement system both inside and outside the building were measured. The values obtained have an error of ± 2 u/m3 when compared with an air dust detector model Mi </w:t>
      </w:r>
      <w:proofErr w:type="spellStart"/>
      <w:r w:rsidR="001D7596" w:rsidRPr="001D7596">
        <w:rPr>
          <w:rFonts w:ascii="TH Sarabun New" w:eastAsia="Times New Roman" w:hAnsi="TH Sarabun New" w:cs="TH Sarabun New"/>
          <w:sz w:val="28"/>
        </w:rPr>
        <w:t>SmartMI</w:t>
      </w:r>
      <w:proofErr w:type="spellEnd"/>
      <w:r w:rsidR="001D7596" w:rsidRPr="001D7596">
        <w:rPr>
          <w:rFonts w:ascii="TH Sarabun New" w:eastAsia="Times New Roman" w:hAnsi="TH Sarabun New" w:cs="TH Sarabun New"/>
          <w:sz w:val="28"/>
        </w:rPr>
        <w:t xml:space="preserve"> PM2.5 Air Quality Monitor. Moreover, there is a trial battery period time of the dust measurement station. The battery can be used for a period of 8 hours.</w:t>
      </w:r>
    </w:p>
    <w:p w14:paraId="41F90882" w14:textId="30A378B6" w:rsidR="00407094" w:rsidRPr="00407094" w:rsidRDefault="00407094" w:rsidP="00407094">
      <w:pPr>
        <w:spacing w:after="0" w:line="240" w:lineRule="auto"/>
        <w:rPr>
          <w:rFonts w:ascii="TH Sarabun New" w:eastAsia="Times New Roman" w:hAnsi="TH Sarabun New" w:cs="TH Sarabun New"/>
          <w:sz w:val="28"/>
        </w:rPr>
      </w:pPr>
      <w:r w:rsidRPr="00407094">
        <w:rPr>
          <w:rFonts w:ascii="TH Sarabun New" w:eastAsia="Times New Roman" w:hAnsi="TH Sarabun New" w:cs="TH Sarabun New"/>
          <w:sz w:val="28"/>
        </w:rPr>
        <w:t>Keywords</w:t>
      </w:r>
      <w:r w:rsidRPr="00407094">
        <w:rPr>
          <w:rFonts w:ascii="TH Sarabun New" w:eastAsia="Times New Roman" w:hAnsi="TH Sarabun New" w:cs="TH Sarabun New"/>
          <w:b/>
          <w:bCs/>
          <w:sz w:val="28"/>
        </w:rPr>
        <w:t>:</w:t>
      </w:r>
      <w:r w:rsidRPr="00407094">
        <w:rPr>
          <w:rFonts w:ascii="TH Sarabun New" w:eastAsia="Times New Roman" w:hAnsi="TH Sarabun New" w:cs="TH Sarabun New"/>
          <w:sz w:val="28"/>
        </w:rPr>
        <w:t xml:space="preserve"> </w:t>
      </w:r>
      <w:r w:rsidR="001D7596" w:rsidRPr="001D7596">
        <w:rPr>
          <w:rFonts w:ascii="TH Sarabun New" w:eastAsia="Times New Roman" w:hAnsi="TH Sarabun New" w:cs="TH Sarabun New"/>
          <w:sz w:val="28"/>
        </w:rPr>
        <w:t>Dust PM2.5, android, firebase, applications, mobile phones</w:t>
      </w:r>
    </w:p>
    <w:p w14:paraId="3F4E1834" w14:textId="11D89260" w:rsidR="00407094" w:rsidRDefault="00407094" w:rsidP="00407094">
      <w:pPr>
        <w:spacing w:after="0" w:line="240" w:lineRule="auto"/>
        <w:rPr>
          <w:rFonts w:ascii="TH Sarabun New" w:hAnsi="TH Sarabun New" w:cs="TH Sarabun New"/>
          <w:sz w:val="20"/>
          <w:szCs w:val="24"/>
        </w:rPr>
      </w:pPr>
    </w:p>
    <w:p w14:paraId="3C74346F" w14:textId="7C4BFAB4" w:rsidR="009B62B9" w:rsidRPr="001D7596" w:rsidRDefault="001D7596" w:rsidP="001D7596">
      <w:pPr>
        <w:spacing w:after="0" w:line="240" w:lineRule="auto"/>
        <w:rPr>
          <w:rFonts w:ascii="TH Sarabun New" w:hAnsi="TH Sarabun New" w:cs="TH Sarabun New"/>
          <w:b/>
          <w:bCs/>
          <w:sz w:val="24"/>
          <w:szCs w:val="32"/>
        </w:rPr>
      </w:pPr>
      <w:r w:rsidRPr="001D7596">
        <w:rPr>
          <w:rFonts w:ascii="TH Sarabun New" w:hAnsi="TH Sarabun New" w:cs="TH Sarabun New" w:hint="cs"/>
          <w:b/>
          <w:bCs/>
          <w:sz w:val="24"/>
          <w:szCs w:val="32"/>
          <w:cs/>
        </w:rPr>
        <w:t>1.</w:t>
      </w:r>
      <w:r>
        <w:rPr>
          <w:rFonts w:ascii="TH Sarabun New" w:hAnsi="TH Sarabun New" w:cs="TH Sarabun New" w:hint="cs"/>
          <w:b/>
          <w:bCs/>
          <w:sz w:val="24"/>
          <w:szCs w:val="32"/>
          <w:cs/>
        </w:rPr>
        <w:t xml:space="preserve"> </w:t>
      </w:r>
      <w:r w:rsidR="009B62B9" w:rsidRPr="001D7596">
        <w:rPr>
          <w:rFonts w:ascii="TH Sarabun New" w:hAnsi="TH Sarabun New" w:cs="TH Sarabun New" w:hint="cs"/>
          <w:b/>
          <w:bCs/>
          <w:sz w:val="24"/>
          <w:szCs w:val="32"/>
          <w:cs/>
        </w:rPr>
        <w:t>คำนำ</w:t>
      </w:r>
    </w:p>
    <w:p w14:paraId="5C4AC18F" w14:textId="77777777" w:rsidR="009B62B9" w:rsidRPr="009B62B9" w:rsidRDefault="009B62B9" w:rsidP="009B62B9">
      <w:pPr>
        <w:spacing w:after="0" w:line="240" w:lineRule="auto"/>
        <w:jc w:val="thaiDistribute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b/>
          <w:bCs/>
          <w:cs/>
        </w:rPr>
        <w:tab/>
      </w:r>
      <w:r w:rsidRPr="009B62B9">
        <w:rPr>
          <w:rFonts w:ascii="TH Sarabun New" w:hAnsi="TH Sarabun New" w:cs="TH Sarabun New"/>
          <w:cs/>
        </w:rPr>
        <w:t>จากปัญหามลพิษอากาศในปัจจุบันทั้งในประเทศและต่างประเทศชี้ให้เห็นว่าคุณภาพของอากาศในแต่ละเมืองนั้นไม่มีความสมบูรณ์ที่เพียงพอ มลภาวะทางอากาศที่มีการเจือปนจากอนุภาคของฝุ่นละอองในอากาศ เนื่องจากพบว่าฝุ่นละอองในอากาศเป็นสาเหตุต่อปัญหาที่มีผลกระทบต่อสุขภาพของประชากรในทางตรงและทางอ้อม ฝุ่นละอองเป็นอนุภาคของแข็งขนาดเล็กที่ล่องลอยอยู่ในอากาศ ซึ่งเกิดจากวัตถุที่ถูก ทุบ ตี บด กระแทก จนอนุภาคฝุ่นแตกออกเป็นชิ้นเล็ก ๆ เมื่อถูกกระแสลมพัด จะปลิวลอยตัวตามในอากาศ ฝุ่นละออง</w:t>
      </w:r>
      <w:r w:rsidRPr="009B62B9">
        <w:rPr>
          <w:rFonts w:ascii="TH Sarabun New" w:hAnsi="TH Sarabun New" w:cs="TH Sarabun New"/>
          <w:cs/>
        </w:rPr>
        <w:lastRenderedPageBreak/>
        <w:t>แบ่งตามขนาดได้เป็น 2 ส่วน คือฝุ่นละอองขนาดใหญ่ ซึ่งมีขนาดตั้งแต่ 100 ไมครอนขึ้นไปโดยสามารถมองเห็นด้วยตาเปล่าได้ตั้งแต่ ขนาด 50 ไมครอนขึ้นไป และฝุ่นละอองขนาดเล็ก ที่มีขนาดไม่เกิน 10 ไมครอน ซึ่งฝุ่นละอองขนาดนี้จะสามารถเข้าสู่ระบบทางเดินหายใจของมนุษย์ ซึ่งจะส่งผลกระทบต่อสุขภาพในอีกหลายๆด้าน</w:t>
      </w:r>
    </w:p>
    <w:p w14:paraId="782B2B65" w14:textId="5C063FC6" w:rsidR="009B62B9" w:rsidRDefault="009B62B9" w:rsidP="009B62B9">
      <w:pPr>
        <w:spacing w:after="0" w:line="240" w:lineRule="auto"/>
        <w:jc w:val="thaiDistribute"/>
        <w:rPr>
          <w:rFonts w:ascii="TH Sarabun New" w:hAnsi="TH Sarabun New" w:cs="TH Sarabun New"/>
        </w:rPr>
      </w:pPr>
      <w:r w:rsidRPr="009B62B9">
        <w:rPr>
          <w:rFonts w:ascii="TH Sarabun New" w:hAnsi="TH Sarabun New" w:cs="TH Sarabun New"/>
          <w:cs/>
        </w:rPr>
        <w:tab/>
        <w:t>ทางผู้จัดทำจึงมีความคิดที่จะนำวิชาความรู้ที่ศึกษามาทำระบบการวัดค่าของฝุ่นละอองโดยใช้เก็บผลการวัดค่าและแสดงผลผ่านทางแอพพลิเคชั่นสมาร์ทโฟนระบบปฏิบัติการแอนดรอยด์</w:t>
      </w:r>
    </w:p>
    <w:p w14:paraId="76C97EDF" w14:textId="77777777" w:rsidR="0048485F" w:rsidRDefault="0048485F" w:rsidP="009B62B9">
      <w:pPr>
        <w:spacing w:after="0" w:line="240" w:lineRule="auto"/>
        <w:jc w:val="thaiDistribute"/>
        <w:rPr>
          <w:rFonts w:ascii="TH Sarabun New" w:hAnsi="TH Sarabun New" w:cs="TH Sarabun New"/>
        </w:rPr>
      </w:pPr>
    </w:p>
    <w:p w14:paraId="333FBB91" w14:textId="0C2601B9" w:rsidR="0048485F" w:rsidRDefault="006F0516" w:rsidP="009B62B9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4"/>
          <w:szCs w:val="32"/>
        </w:rPr>
      </w:pPr>
      <w:r>
        <w:rPr>
          <w:rFonts w:ascii="TH Sarabun New" w:hAnsi="TH Sarabun New" w:cs="TH Sarabun New" w:hint="cs"/>
          <w:b/>
          <w:bCs/>
          <w:sz w:val="24"/>
          <w:szCs w:val="32"/>
          <w:cs/>
        </w:rPr>
        <w:t>2.</w:t>
      </w:r>
      <w:r w:rsidR="001202F4">
        <w:rPr>
          <w:rFonts w:ascii="TH Sarabun New" w:hAnsi="TH Sarabun New" w:cs="TH Sarabun New" w:hint="cs"/>
          <w:b/>
          <w:bCs/>
          <w:sz w:val="24"/>
          <w:szCs w:val="32"/>
          <w:cs/>
        </w:rPr>
        <w:t xml:space="preserve"> </w:t>
      </w:r>
      <w:r w:rsidR="0048485F" w:rsidRPr="0048485F">
        <w:rPr>
          <w:rFonts w:ascii="TH Sarabun New" w:hAnsi="TH Sarabun New" w:cs="TH Sarabun New"/>
          <w:b/>
          <w:bCs/>
          <w:sz w:val="24"/>
          <w:szCs w:val="32"/>
          <w:cs/>
        </w:rPr>
        <w:t>ทฤษฎีที่เกี่ยวข้อง</w:t>
      </w:r>
    </w:p>
    <w:p w14:paraId="6370465E" w14:textId="33FFECF6" w:rsidR="0048485F" w:rsidRDefault="0048485F" w:rsidP="009B62B9">
      <w:pPr>
        <w:spacing w:after="0" w:line="240" w:lineRule="auto"/>
        <w:jc w:val="thaiDistribute"/>
        <w:rPr>
          <w:rFonts w:ascii="TH Sarabun New" w:hAnsi="TH Sarabun New" w:cs="TH Sarabun New"/>
          <w:b/>
          <w:bCs/>
        </w:rPr>
      </w:pPr>
      <w:r w:rsidRPr="0048485F">
        <w:rPr>
          <w:rFonts w:ascii="TH Sarabun New" w:hAnsi="TH Sarabun New" w:cs="TH Sarabun New" w:hint="cs"/>
          <w:b/>
          <w:bCs/>
          <w:cs/>
        </w:rPr>
        <w:t xml:space="preserve">2.1 </w:t>
      </w:r>
      <w:r w:rsidRPr="0048485F">
        <w:rPr>
          <w:rFonts w:ascii="TH Sarabun New" w:hAnsi="TH Sarabun New" w:cs="TH Sarabun New"/>
          <w:b/>
          <w:bCs/>
          <w:cs/>
        </w:rPr>
        <w:t>เซนเซอร์ตรวจจับฝุ่นละอองในอากาศรุ่นพีเอ็มเอส3003</w:t>
      </w:r>
    </w:p>
    <w:p w14:paraId="7C32765A" w14:textId="7236EA0F" w:rsidR="0048485F" w:rsidRDefault="0048485F" w:rsidP="0048485F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48485F">
        <w:rPr>
          <w:rFonts w:ascii="TH Sarabun New" w:hAnsi="TH Sarabun New" w:cs="TH Sarabun New"/>
          <w:sz w:val="28"/>
          <w:cs/>
        </w:rPr>
        <w:t>เป็นเซนเซอร์ที่สามารถนำไปตรวจจับอนุภาคฝุ่นละอองในอากาศ ใช้หลักการทำงานแบบโดยใช้หลักการเลี้ยวเบนของเลเซอร์สามารถตรวจจับอนุภาคได้ตั้งแต่ 0 ถึง 500 ไมโครกรัมต่อลูกบาศก์เมตรเซนเซอร์ตัวนี้มีอายุการใช้งานโดยเฉลี่ย3ปีใช้ไฟเลี้ยงเซนเซอร์ 5 โวลต์สื่อสารกับไมโครคอนโทร</w:t>
      </w:r>
      <w:proofErr w:type="spellStart"/>
      <w:r w:rsidRPr="0048485F">
        <w:rPr>
          <w:rFonts w:ascii="TH Sarabun New" w:hAnsi="TH Sarabun New" w:cs="TH Sarabun New"/>
          <w:sz w:val="28"/>
          <w:cs/>
        </w:rPr>
        <w:t>เล</w:t>
      </w:r>
      <w:proofErr w:type="spellEnd"/>
      <w:r w:rsidRPr="0048485F">
        <w:rPr>
          <w:rFonts w:ascii="TH Sarabun New" w:hAnsi="TH Sarabun New" w:cs="TH Sarabun New"/>
          <w:sz w:val="28"/>
          <w:cs/>
        </w:rPr>
        <w:t xml:space="preserve">อร์ ผ่านการสื่อสารแบบ </w:t>
      </w:r>
      <w:r w:rsidRPr="0048485F">
        <w:rPr>
          <w:rFonts w:ascii="TH Sarabun New" w:hAnsi="TH Sarabun New" w:cs="TH Sarabun New"/>
          <w:sz w:val="28"/>
        </w:rPr>
        <w:t>UART</w:t>
      </w:r>
    </w:p>
    <w:p w14:paraId="0513159E" w14:textId="0B94C430" w:rsidR="0048485F" w:rsidRPr="0048485F" w:rsidRDefault="0048485F" w:rsidP="0048485F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 w:rsidRPr="0048485F">
        <w:rPr>
          <w:rFonts w:ascii="TH Sarabun New" w:hAnsi="TH Sarabun New" w:cs="TH Sarabun New"/>
          <w:b/>
          <w:bCs/>
          <w:sz w:val="28"/>
          <w:cs/>
        </w:rPr>
        <w:t>2.</w:t>
      </w:r>
      <w:r>
        <w:rPr>
          <w:rFonts w:ascii="TH Sarabun New" w:hAnsi="TH Sarabun New" w:cs="TH Sarabun New" w:hint="cs"/>
          <w:b/>
          <w:bCs/>
          <w:sz w:val="28"/>
          <w:cs/>
        </w:rPr>
        <w:t>2</w:t>
      </w:r>
      <w:r w:rsidRPr="0048485F">
        <w:rPr>
          <w:rFonts w:ascii="TH Sarabun New" w:hAnsi="TH Sarabun New" w:cs="TH Sarabun New"/>
          <w:b/>
          <w:bCs/>
          <w:sz w:val="28"/>
          <w:cs/>
        </w:rPr>
        <w:t xml:space="preserve"> บอร์ดไมโครคอนโทรลเลอร์รุ่นโน</w:t>
      </w:r>
      <w:proofErr w:type="spellStart"/>
      <w:r w:rsidRPr="0048485F">
        <w:rPr>
          <w:rFonts w:ascii="TH Sarabun New" w:hAnsi="TH Sarabun New" w:cs="TH Sarabun New"/>
          <w:b/>
          <w:bCs/>
          <w:sz w:val="28"/>
          <w:cs/>
        </w:rPr>
        <w:t>ห์ด</w:t>
      </w:r>
      <w:proofErr w:type="spellEnd"/>
      <w:r w:rsidRPr="0048485F">
        <w:rPr>
          <w:rFonts w:ascii="TH Sarabun New" w:hAnsi="TH Sarabun New" w:cs="TH Sarabun New"/>
          <w:b/>
          <w:bCs/>
          <w:sz w:val="28"/>
          <w:cs/>
        </w:rPr>
        <w:t>32</w:t>
      </w:r>
      <w:proofErr w:type="spellStart"/>
      <w:r w:rsidRPr="0048485F">
        <w:rPr>
          <w:rFonts w:ascii="TH Sarabun New" w:hAnsi="TH Sarabun New" w:cs="TH Sarabun New"/>
          <w:b/>
          <w:bCs/>
          <w:sz w:val="28"/>
          <w:cs/>
        </w:rPr>
        <w:t>ไลท์</w:t>
      </w:r>
      <w:proofErr w:type="spellEnd"/>
    </w:p>
    <w:p w14:paraId="1D288628" w14:textId="77777777" w:rsidR="00FB4739" w:rsidRDefault="0048485F" w:rsidP="00FB4739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48485F">
        <w:rPr>
          <w:rFonts w:ascii="TH Sarabun New" w:hAnsi="TH Sarabun New" w:cs="TH Sarabun New"/>
          <w:sz w:val="28"/>
          <w:cs/>
        </w:rPr>
        <w:tab/>
        <w:t>บอร์ดไมโครคอนโทรลเลอร์รุ่นโน</w:t>
      </w:r>
      <w:proofErr w:type="spellStart"/>
      <w:r w:rsidRPr="0048485F">
        <w:rPr>
          <w:rFonts w:ascii="TH Sarabun New" w:hAnsi="TH Sarabun New" w:cs="TH Sarabun New"/>
          <w:sz w:val="28"/>
          <w:cs/>
        </w:rPr>
        <w:t>ห์ด</w:t>
      </w:r>
      <w:proofErr w:type="spellEnd"/>
      <w:r w:rsidRPr="0048485F">
        <w:rPr>
          <w:rFonts w:ascii="TH Sarabun New" w:hAnsi="TH Sarabun New" w:cs="TH Sarabun New"/>
          <w:sz w:val="28"/>
          <w:cs/>
        </w:rPr>
        <w:t>32</w:t>
      </w:r>
      <w:proofErr w:type="spellStart"/>
      <w:r w:rsidRPr="0048485F">
        <w:rPr>
          <w:rFonts w:ascii="TH Sarabun New" w:hAnsi="TH Sarabun New" w:cs="TH Sarabun New"/>
          <w:sz w:val="28"/>
          <w:cs/>
        </w:rPr>
        <w:t>ไลท์</w:t>
      </w:r>
      <w:proofErr w:type="spellEnd"/>
      <w:r w:rsidRPr="0048485F">
        <w:rPr>
          <w:rFonts w:ascii="TH Sarabun New" w:hAnsi="TH Sarabun New" w:cs="TH Sarabun New"/>
          <w:sz w:val="28"/>
          <w:cs/>
        </w:rPr>
        <w:t xml:space="preserve"> เป็นบอร์ดที่นำอีเอสพี32 (</w:t>
      </w:r>
      <w:r w:rsidRPr="0048485F">
        <w:rPr>
          <w:rFonts w:ascii="TH Sarabun New" w:hAnsi="TH Sarabun New" w:cs="TH Sarabun New"/>
          <w:sz w:val="28"/>
        </w:rPr>
        <w:t>ESP</w:t>
      </w:r>
      <w:r w:rsidRPr="0048485F">
        <w:rPr>
          <w:rFonts w:ascii="TH Sarabun New" w:hAnsi="TH Sarabun New" w:cs="TH Sarabun New"/>
          <w:sz w:val="28"/>
          <w:cs/>
        </w:rPr>
        <w:t>32) ของบริษัทเอสเพรสอ</w:t>
      </w:r>
      <w:proofErr w:type="spellStart"/>
      <w:r w:rsidRPr="0048485F">
        <w:rPr>
          <w:rFonts w:ascii="TH Sarabun New" w:hAnsi="TH Sarabun New" w:cs="TH Sarabun New"/>
          <w:sz w:val="28"/>
          <w:cs/>
        </w:rPr>
        <w:t>ิฟ</w:t>
      </w:r>
      <w:proofErr w:type="spellEnd"/>
      <w:r w:rsidRPr="0048485F">
        <w:rPr>
          <w:rFonts w:ascii="TH Sarabun New" w:hAnsi="TH Sarabun New" w:cs="TH Sarabun New"/>
          <w:sz w:val="28"/>
          <w:cs/>
        </w:rPr>
        <w:t>มาออกแบบเป็นบอร์ดพัฒนา โดยอีเอสพี32เป็นไอซีที่พัฒนาเพิ่มเติมจากอีเอสพี8266ที่นิยมอย่างมากเนื่องจากเป็นไมโครคอนโทรลเลอร์ที่มีราคาถูกและมีเครือข่ายไร้สาย ใช้โปรแกรมอาดูโน่เขียนโปรแกรมได้ สำหรับอีเอสพี32ตัวนี้ มีความสามารถเพิ่มเช่นมีการเชื่อมต่อ</w:t>
      </w:r>
      <w:proofErr w:type="spellStart"/>
      <w:r w:rsidRPr="0048485F">
        <w:rPr>
          <w:rFonts w:ascii="TH Sarabun New" w:hAnsi="TH Sarabun New" w:cs="TH Sarabun New"/>
          <w:sz w:val="28"/>
          <w:cs/>
        </w:rPr>
        <w:t>บลูทูธ</w:t>
      </w:r>
      <w:proofErr w:type="spellEnd"/>
      <w:r w:rsidRPr="0048485F">
        <w:rPr>
          <w:rFonts w:ascii="TH Sarabun New" w:hAnsi="TH Sarabun New" w:cs="TH Sarabun New"/>
          <w:sz w:val="28"/>
          <w:cs/>
        </w:rPr>
        <w:t>พลังงานต่ำ (</w:t>
      </w:r>
      <w:r w:rsidRPr="0048485F">
        <w:rPr>
          <w:rFonts w:ascii="TH Sarabun New" w:hAnsi="TH Sarabun New" w:cs="TH Sarabun New"/>
          <w:sz w:val="28"/>
        </w:rPr>
        <w:t xml:space="preserve">Bluetooth Low-Energy) </w:t>
      </w:r>
      <w:r w:rsidRPr="0048485F">
        <w:rPr>
          <w:rFonts w:ascii="TH Sarabun New" w:hAnsi="TH Sarabun New" w:cs="TH Sarabun New"/>
          <w:sz w:val="28"/>
          <w:cs/>
        </w:rPr>
        <w:t>มีพอร์ตเอนกประสงค์ (</w:t>
      </w:r>
      <w:r w:rsidRPr="0048485F">
        <w:rPr>
          <w:rFonts w:ascii="TH Sarabun New" w:hAnsi="TH Sarabun New" w:cs="TH Sarabun New"/>
          <w:sz w:val="28"/>
        </w:rPr>
        <w:t xml:space="preserve">GPIO) </w:t>
      </w:r>
      <w:r w:rsidRPr="0048485F">
        <w:rPr>
          <w:rFonts w:ascii="TH Sarabun New" w:hAnsi="TH Sarabun New" w:cs="TH Sarabun New"/>
          <w:sz w:val="28"/>
          <w:cs/>
        </w:rPr>
        <w:t>30 ขา</w:t>
      </w:r>
      <w:r>
        <w:rPr>
          <w:rFonts w:ascii="TH Sarabun New" w:hAnsi="TH Sarabun New" w:cs="TH Sarabun New" w:hint="cs"/>
          <w:sz w:val="28"/>
          <w:cs/>
        </w:rPr>
        <w:t xml:space="preserve"> </w:t>
      </w:r>
    </w:p>
    <w:p w14:paraId="341AB043" w14:textId="5F48DDF6" w:rsidR="00FB4739" w:rsidRPr="00FB4739" w:rsidRDefault="00FB4739" w:rsidP="00FB4739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 xml:space="preserve">2.3 </w:t>
      </w:r>
      <w:r w:rsidRPr="00FB4739">
        <w:rPr>
          <w:rFonts w:ascii="TH Sarabun New" w:hAnsi="TH Sarabun New" w:cs="TH Sarabun New"/>
          <w:b/>
          <w:bCs/>
          <w:sz w:val="28"/>
          <w:cs/>
        </w:rPr>
        <w:t>หลักการทำงานของเซนเซอร์ตรวจจับฝุ่นละอองแบบแสงเลเซอร์</w:t>
      </w:r>
    </w:p>
    <w:p w14:paraId="3FBE2C5F" w14:textId="01EFB9A6" w:rsidR="0048485F" w:rsidRDefault="00FB4739" w:rsidP="00FB4739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FB4739">
        <w:rPr>
          <w:rFonts w:ascii="TH Sarabun New" w:hAnsi="TH Sarabun New" w:cs="TH Sarabun New"/>
          <w:sz w:val="28"/>
          <w:cs/>
        </w:rPr>
        <w:tab/>
        <w:t>เซนเซอร์ตรวจจับฝุ่นละอองแบบแสงเลเซอร์ แบบนี้คือรุ่นใหม่ที่มีการใช้งานและมีขายทั่วไปในระยะหลังๆ ทำงานโดยให้อากาศไหลผ่านท่อที่กำหนดปริมาณอากาศโดยพัดลมดูดจากปลายอีกด้าน แล้วยิงแสงเลเซอร์ในแนวตั้งฉากจากนั้น</w:t>
      </w:r>
      <w:proofErr w:type="spellStart"/>
      <w:r w:rsidRPr="00FB4739">
        <w:rPr>
          <w:rFonts w:ascii="TH Sarabun New" w:hAnsi="TH Sarabun New" w:cs="TH Sarabun New"/>
          <w:sz w:val="28"/>
          <w:cs/>
        </w:rPr>
        <w:t>โฟ</w:t>
      </w:r>
      <w:proofErr w:type="spellEnd"/>
      <w:r w:rsidRPr="00FB4739">
        <w:rPr>
          <w:rFonts w:ascii="TH Sarabun New" w:hAnsi="TH Sarabun New" w:cs="TH Sarabun New"/>
          <w:sz w:val="28"/>
          <w:cs/>
        </w:rPr>
        <w:t>โต้มิเตอร์จะตรวจจับการกระเจิง</w:t>
      </w:r>
      <w:r w:rsidRPr="00FB4739">
        <w:rPr>
          <w:rFonts w:ascii="TH Sarabun New" w:hAnsi="TH Sarabun New" w:cs="TH Sarabun New"/>
          <w:sz w:val="28"/>
          <w:cs/>
        </w:rPr>
        <w:t>แสงวิธีนี้ทำให้สามารถวัดฝุ่นได้ดีมีข้อดีคือมีขนาดเล็กมากสามารถพกพาสะดวกและไม่ต้องคอยเปลี่ยนแผ่นกรองให้สิ้นเปลือง</w:t>
      </w:r>
    </w:p>
    <w:p w14:paraId="3D4CB799" w14:textId="15F396C8" w:rsidR="00A02C23" w:rsidRP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 xml:space="preserve">2.4 </w:t>
      </w:r>
      <w:r w:rsidRPr="00A02C23">
        <w:rPr>
          <w:rFonts w:ascii="TH Sarabun New" w:hAnsi="TH Sarabun New" w:cs="TH Sarabun New"/>
          <w:b/>
          <w:bCs/>
          <w:sz w:val="28"/>
          <w:cs/>
        </w:rPr>
        <w:t>ฝุ่นละออง</w:t>
      </w:r>
    </w:p>
    <w:p w14:paraId="64B1B3C3" w14:textId="58107208" w:rsid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A02C23">
        <w:rPr>
          <w:rFonts w:ascii="TH Sarabun New" w:hAnsi="TH Sarabun New" w:cs="TH Sarabun New"/>
          <w:sz w:val="28"/>
          <w:cs/>
        </w:rPr>
        <w:tab/>
        <w:t>ฝุ่นละอองในบรรยากาศ เป็นปัญหามลพิษทางอากาศที่สำคัญที่สุดของกรุงเทพมหานคร และเมืองใหญ่ๆ และส่งผลกระทบต่อสุขภาพอนามัยของประชาชนทั้งทางตรงและทางอ้อม ฝุ่นละอองคือ อนุภาคของแข็งขนาดเล็กที่ลองลอยอยู่ในอากาศซึ่งเกิดจากวัตถุที่ถูกทุบตีบดกระ</w:t>
      </w:r>
      <w:proofErr w:type="spellStart"/>
      <w:r w:rsidRPr="00A02C23">
        <w:rPr>
          <w:rFonts w:ascii="TH Sarabun New" w:hAnsi="TH Sarabun New" w:cs="TH Sarabun New"/>
          <w:sz w:val="28"/>
          <w:cs/>
        </w:rPr>
        <w:t>แท</w:t>
      </w:r>
      <w:proofErr w:type="spellEnd"/>
      <w:r w:rsidRPr="00A02C23">
        <w:rPr>
          <w:rFonts w:ascii="TH Sarabun New" w:hAnsi="TH Sarabun New" w:cs="TH Sarabun New"/>
          <w:sz w:val="28"/>
          <w:cs/>
        </w:rPr>
        <w:t>กจนแตกออกเป็นชิ้นส่วนขนาดเล็ก เมื่อถูกกระแสลมพัดก็จะปลิวกระจายตัวอยู่ในอากาศ และตกลงสู่พื้น ซึ่งเวลาในการตกจะช้าหรือเร็วขึ้นอยู่กับน้ำหนักของอนุภาคฝุ่น แหล่งกำเนิดของฝุ่นจะแสดงถึงคุณสมบัติความเป็นพิษของฝุ่นด้วย เช่น แอสเบสตอส ตะกั่ว ไฮโดรคาร์บอน กัมมันตรังสี ฝุ่นแบ่งตามขนาดเป็น       2 ส่วน คือ ฝุ่นขนาดใหญ่ และฝุ่นขนาดเล็กโดยทั่วไปจะแบ่งเป็น 2 ประเภทใหญ่ คือประเภทที่1. ฝุ่นละอองที่เกิดขึ้นตามธรรมชาติ (</w:t>
      </w:r>
      <w:r w:rsidRPr="00A02C23">
        <w:rPr>
          <w:rFonts w:ascii="TH Sarabun New" w:hAnsi="TH Sarabun New" w:cs="TH Sarabun New"/>
          <w:sz w:val="28"/>
        </w:rPr>
        <w:t xml:space="preserve">Natural Particle) </w:t>
      </w:r>
      <w:r w:rsidRPr="00A02C23">
        <w:rPr>
          <w:rFonts w:ascii="TH Sarabun New" w:hAnsi="TH Sarabun New" w:cs="TH Sarabun New"/>
          <w:sz w:val="28"/>
          <w:cs/>
        </w:rPr>
        <w:t>เกิดจากกระแสลมที่พัดผ่านตามธรรมชาติ ทำให้เกิดฝุ่น เช่น ดิน ทราย ละอองน้ำ เขม่าควันจากไฟป่า ฝุ่นเกลือจากทะเล ประเภทที่2. ฝุ่นละอองที่เกิดจากกิจกรรมที่มนุษย์ (</w:t>
      </w:r>
      <w:r w:rsidRPr="00A02C23">
        <w:rPr>
          <w:rFonts w:ascii="TH Sarabun New" w:hAnsi="TH Sarabun New" w:cs="TH Sarabun New"/>
          <w:sz w:val="28"/>
        </w:rPr>
        <w:t xml:space="preserve">Man-made Particle) </w:t>
      </w:r>
      <w:r w:rsidRPr="00A02C23">
        <w:rPr>
          <w:rFonts w:ascii="TH Sarabun New" w:hAnsi="TH Sarabun New" w:cs="TH Sarabun New"/>
          <w:sz w:val="28"/>
          <w:cs/>
        </w:rPr>
        <w:t>การคมนาคม รถบรรทุกหิน ดิน ทราย ซีเมนต์หรือวัตถุที่ทำให้เกิดฝุ่น หรือดินโคลนที่ติดอยู่ที่ล้อรถ ขณะแล่นจะมีฝุ่นตกอยู่บนถนน แล้วกระจายตัวอยู่ในอากาศ</w:t>
      </w:r>
    </w:p>
    <w:p w14:paraId="2410CEAF" w14:textId="035A4117" w:rsidR="00A02C23" w:rsidRP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>
        <w:rPr>
          <w:rFonts w:ascii="TH Sarabun New" w:hAnsi="TH Sarabun New" w:cs="TH Sarabun New" w:hint="cs"/>
          <w:b/>
          <w:bCs/>
          <w:sz w:val="28"/>
          <w:cs/>
        </w:rPr>
        <w:t xml:space="preserve">2.5 </w:t>
      </w:r>
      <w:r w:rsidRPr="00A02C23">
        <w:rPr>
          <w:rFonts w:ascii="TH Sarabun New" w:hAnsi="TH Sarabun New" w:cs="TH Sarabun New"/>
          <w:b/>
          <w:bCs/>
          <w:sz w:val="28"/>
          <w:cs/>
        </w:rPr>
        <w:t>การแจ้งเตือนผ่านไลน์โนติฟาย</w:t>
      </w:r>
    </w:p>
    <w:p w14:paraId="09F37CE5" w14:textId="3C83FB87" w:rsid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A02C23">
        <w:rPr>
          <w:rFonts w:ascii="TH Sarabun New" w:hAnsi="TH Sarabun New" w:cs="TH Sarabun New"/>
          <w:sz w:val="28"/>
          <w:cs/>
        </w:rPr>
        <w:tab/>
        <w:t xml:space="preserve">ไลน์โนติฟายคือ บริการที่สามารถได้รับข้อความแจ้งเตือนจากเว็บเซอร์วิสต่าง ๆ ที่สนใจได้ทาง </w:t>
      </w:r>
      <w:r w:rsidRPr="00A02C23">
        <w:rPr>
          <w:rFonts w:ascii="TH Sarabun New" w:hAnsi="TH Sarabun New" w:cs="TH Sarabun New"/>
          <w:sz w:val="28"/>
        </w:rPr>
        <w:t xml:space="preserve">LINE </w:t>
      </w:r>
      <w:r w:rsidRPr="00A02C23">
        <w:rPr>
          <w:rFonts w:ascii="TH Sarabun New" w:hAnsi="TH Sarabun New" w:cs="TH Sarabun New"/>
          <w:sz w:val="28"/>
          <w:cs/>
        </w:rPr>
        <w:t>โดยหลังเสร็จสิ้นการเชื่อมต่อกับทางเว็บเซอร์วิสแล้ว จะได้รับการแจ้งเตือนจากบัญชีทางการของไลน์โนติฟายซึ่งให้บริการโดยไลน์สามารถเชื่อมต่อกับบริการที่หลากหลาย และยังสามารถรับการแจ้งเตือนทางกลุ่มได้อีกด้วย ซึ่งบริการหลักๆ ที่สามารถเชื่อมต่อได้แก่กิตฮับ (</w:t>
      </w:r>
      <w:r w:rsidRPr="00A02C23">
        <w:rPr>
          <w:rFonts w:ascii="TH Sarabun New" w:hAnsi="TH Sarabun New" w:cs="TH Sarabun New"/>
          <w:sz w:val="28"/>
        </w:rPr>
        <w:t xml:space="preserve">GitHub) </w:t>
      </w:r>
      <w:r w:rsidRPr="00A02C23">
        <w:rPr>
          <w:rFonts w:ascii="TH Sarabun New" w:hAnsi="TH Sarabun New" w:cs="TH Sarabun New"/>
          <w:sz w:val="28"/>
          <w:cs/>
        </w:rPr>
        <w:t>หรือ แมคเคอ</w:t>
      </w:r>
      <w:proofErr w:type="spellStart"/>
      <w:r w:rsidRPr="00A02C23">
        <w:rPr>
          <w:rFonts w:ascii="TH Sarabun New" w:hAnsi="TH Sarabun New" w:cs="TH Sarabun New"/>
          <w:sz w:val="28"/>
          <w:cs/>
        </w:rPr>
        <w:t>เรล</w:t>
      </w:r>
      <w:proofErr w:type="spellEnd"/>
      <w:r w:rsidRPr="00A02C23">
        <w:rPr>
          <w:rFonts w:ascii="TH Sarabun New" w:hAnsi="TH Sarabun New" w:cs="TH Sarabun New"/>
          <w:sz w:val="28"/>
          <w:cs/>
        </w:rPr>
        <w:t xml:space="preserve"> (</w:t>
      </w:r>
      <w:r w:rsidRPr="00A02C23">
        <w:rPr>
          <w:rFonts w:ascii="TH Sarabun New" w:hAnsi="TH Sarabun New" w:cs="TH Sarabun New"/>
          <w:sz w:val="28"/>
        </w:rPr>
        <w:t xml:space="preserve">Mackerel) </w:t>
      </w:r>
      <w:r w:rsidRPr="00A02C23">
        <w:rPr>
          <w:rFonts w:ascii="TH Sarabun New" w:hAnsi="TH Sarabun New" w:cs="TH Sarabun New"/>
          <w:sz w:val="28"/>
          <w:cs/>
        </w:rPr>
        <w:t>เป็นต้น</w:t>
      </w:r>
    </w:p>
    <w:p w14:paraId="2E553832" w14:textId="16599AF3" w:rsid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069A2C61" w14:textId="7BE382BB" w:rsid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621B2F46" w14:textId="77777777" w:rsidR="001D7596" w:rsidRDefault="001D7596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557D6AA4" w14:textId="4770FFD4" w:rsidR="00A02C23" w:rsidRDefault="00A02C23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55133138" w14:textId="48AF6798" w:rsidR="00A02C23" w:rsidRDefault="006F0516" w:rsidP="00A02C23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6F0516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>3.</w:t>
      </w:r>
      <w:r w:rsidR="001202F4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6F0516">
        <w:rPr>
          <w:rFonts w:ascii="TH Sarabun New" w:hAnsi="TH Sarabun New" w:cs="TH Sarabun New"/>
          <w:b/>
          <w:bCs/>
          <w:sz w:val="32"/>
          <w:szCs w:val="32"/>
          <w:cs/>
        </w:rPr>
        <w:t>การออกแบบและการดำเนินงาน</w:t>
      </w:r>
    </w:p>
    <w:p w14:paraId="35337C60" w14:textId="38527856" w:rsidR="00B43FB5" w:rsidRPr="00B43FB5" w:rsidRDefault="00B43FB5" w:rsidP="00B43FB5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  <w:cs/>
        </w:rPr>
      </w:pPr>
      <w:r w:rsidRPr="00B43FB5">
        <w:rPr>
          <w:rFonts w:ascii="TH Sarabun New" w:hAnsi="TH Sarabun New" w:cs="TH Sarabun New" w:hint="cs"/>
          <w:b/>
          <w:bCs/>
          <w:sz w:val="28"/>
          <w:cs/>
        </w:rPr>
        <w:t>3.1 การทำงานของ</w:t>
      </w:r>
      <w:proofErr w:type="spellStart"/>
      <w:r>
        <w:rPr>
          <w:rFonts w:ascii="TH Sarabun New" w:hAnsi="TH Sarabun New" w:cs="TH Sarabun New" w:hint="cs"/>
          <w:b/>
          <w:bCs/>
          <w:sz w:val="28"/>
          <w:cs/>
        </w:rPr>
        <w:t>ไม</w:t>
      </w:r>
      <w:proofErr w:type="spellEnd"/>
      <w:r>
        <w:rPr>
          <w:rFonts w:ascii="TH Sarabun New" w:hAnsi="TH Sarabun New" w:cs="TH Sarabun New" w:hint="cs"/>
          <w:b/>
          <w:bCs/>
          <w:sz w:val="28"/>
          <w:cs/>
        </w:rPr>
        <w:t>โครคอรโทร</w:t>
      </w:r>
      <w:proofErr w:type="spellStart"/>
      <w:r>
        <w:rPr>
          <w:rFonts w:ascii="TH Sarabun New" w:hAnsi="TH Sarabun New" w:cs="TH Sarabun New" w:hint="cs"/>
          <w:b/>
          <w:bCs/>
          <w:sz w:val="28"/>
          <w:cs/>
        </w:rPr>
        <w:t>เล</w:t>
      </w:r>
      <w:proofErr w:type="spellEnd"/>
      <w:r>
        <w:rPr>
          <w:rFonts w:ascii="TH Sarabun New" w:hAnsi="TH Sarabun New" w:cs="TH Sarabun New" w:hint="cs"/>
          <w:b/>
          <w:bCs/>
          <w:sz w:val="28"/>
          <w:cs/>
        </w:rPr>
        <w:t>อร์</w:t>
      </w:r>
    </w:p>
    <w:p w14:paraId="2117B776" w14:textId="4FA62DAF" w:rsidR="006F0516" w:rsidRPr="006F0516" w:rsidRDefault="006F0516" w:rsidP="006F0516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6F0516">
        <w:rPr>
          <w:rFonts w:ascii="TH Sarabun New" w:hAnsi="TH Sarabun New" w:cs="TH Sarabun New"/>
          <w:sz w:val="28"/>
          <w:cs/>
        </w:rPr>
        <w:t>การทำงานจะมีด้วยกัน3ขั้นตอนคือ1.อุปกรณ์ตรวจวัดค่าฝุ่นละออง 2.ส่วนประมวลผลจะประกอบไปด้วยไมโครคอนโทร</w:t>
      </w:r>
      <w:proofErr w:type="spellStart"/>
      <w:r w:rsidRPr="006F0516">
        <w:rPr>
          <w:rFonts w:ascii="TH Sarabun New" w:hAnsi="TH Sarabun New" w:cs="TH Sarabun New"/>
          <w:sz w:val="28"/>
          <w:cs/>
        </w:rPr>
        <w:t>เล</w:t>
      </w:r>
      <w:proofErr w:type="spellEnd"/>
      <w:r w:rsidRPr="006F0516">
        <w:rPr>
          <w:rFonts w:ascii="TH Sarabun New" w:hAnsi="TH Sarabun New" w:cs="TH Sarabun New"/>
          <w:sz w:val="28"/>
          <w:cs/>
        </w:rPr>
        <w:t>อร์ 3.อุปกรณ์ส่วนแสดงผลสำหรับจุดวัดค่าฝุ่นละอองหลักการทำงานของไมโครคอนโทร</w:t>
      </w:r>
      <w:proofErr w:type="spellStart"/>
      <w:r w:rsidRPr="006F0516">
        <w:rPr>
          <w:rFonts w:ascii="TH Sarabun New" w:hAnsi="TH Sarabun New" w:cs="TH Sarabun New"/>
          <w:sz w:val="28"/>
          <w:cs/>
        </w:rPr>
        <w:t>เล</w:t>
      </w:r>
      <w:proofErr w:type="spellEnd"/>
      <w:r w:rsidRPr="006F0516">
        <w:rPr>
          <w:rFonts w:ascii="TH Sarabun New" w:hAnsi="TH Sarabun New" w:cs="TH Sarabun New"/>
          <w:sz w:val="28"/>
          <w:cs/>
        </w:rPr>
        <w:t>อร์จะแสดงดังภาพที่ 3-1 สามารถอธิบายได้ดังนี้ เมื่อมีฝุ่นละอองเข้าสู่เซนเซอร์ตรวจจับฝุ่นละอองเซนเซอร์จะทำส่งข้อมูลเข้าสู่ไมโครคอนโทร</w:t>
      </w:r>
      <w:proofErr w:type="spellStart"/>
      <w:r w:rsidRPr="006F0516">
        <w:rPr>
          <w:rFonts w:ascii="TH Sarabun New" w:hAnsi="TH Sarabun New" w:cs="TH Sarabun New"/>
          <w:sz w:val="28"/>
          <w:cs/>
        </w:rPr>
        <w:t>เล</w:t>
      </w:r>
      <w:proofErr w:type="spellEnd"/>
      <w:r w:rsidRPr="006F0516">
        <w:rPr>
          <w:rFonts w:ascii="TH Sarabun New" w:hAnsi="TH Sarabun New" w:cs="TH Sarabun New"/>
          <w:sz w:val="28"/>
          <w:cs/>
        </w:rPr>
        <w:t>อร์ทำการเพื่อทำการประมวลผลเพื่อทำการแสดงข้อมูลค่าฝุ่นละอองไปแสดงบนจอภาพโอแอลอีดีและนำข้อมูลเข้าสู่ดาต้าเบสเพื่อนำค่าจากดาต้าเบสไปแสดงผลผ่านทางแอพพลิเคชั่นบนโทรศัพท์ โดยจะมีรายละเอียดของอุปกรณ์ในสถานีวัดค่าฝุ่นละอองซึ่งแสดงได้ดังนี้</w:t>
      </w:r>
    </w:p>
    <w:p w14:paraId="5BC71119" w14:textId="26791CAC" w:rsidR="006F0516" w:rsidRDefault="006F0516" w:rsidP="00A02C23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5090" w:dyaOrig="11655" w14:anchorId="7CB92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5.4pt" o:ole="">
            <v:imagedata r:id="rId8" o:title=""/>
          </v:shape>
          <o:OLEObject Type="Embed" ProgID="Visio.Drawing.15" ShapeID="_x0000_i1025" DrawAspect="Content" ObjectID="_1709029816" r:id="rId9"/>
        </w:object>
      </w:r>
    </w:p>
    <w:p w14:paraId="0B383942" w14:textId="2E819E3D" w:rsidR="006F0516" w:rsidRDefault="006F0516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6F0516">
        <w:rPr>
          <w:rFonts w:ascii="TH Sarabun New" w:hAnsi="TH Sarabun New" w:cs="TH Sarabun New"/>
          <w:sz w:val="28"/>
          <w:cs/>
        </w:rPr>
        <w:t>ภาพที่ 3-</w:t>
      </w:r>
      <w:r>
        <w:rPr>
          <w:rFonts w:ascii="TH Sarabun New" w:hAnsi="TH Sarabun New" w:cs="TH Sarabun New" w:hint="cs"/>
          <w:sz w:val="28"/>
          <w:cs/>
        </w:rPr>
        <w:t>1</w:t>
      </w:r>
      <w:r w:rsidRPr="006F0516">
        <w:rPr>
          <w:rFonts w:ascii="TH Sarabun New" w:hAnsi="TH Sarabun New" w:cs="TH Sarabun New"/>
          <w:sz w:val="28"/>
          <w:cs/>
        </w:rPr>
        <w:t xml:space="preserve"> ส่วนประกอบต่างๆของระบบวัดค่าฝุ่นละออง</w:t>
      </w:r>
    </w:p>
    <w:p w14:paraId="3DA05504" w14:textId="77777777" w:rsidR="006F0516" w:rsidRDefault="006F0516" w:rsidP="00A02C23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24595421" w14:textId="2703ACD7" w:rsidR="006F0516" w:rsidRDefault="00B43FB5" w:rsidP="00B43FB5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 w:rsidRPr="00BA6FDE">
        <w:rPr>
          <w:rFonts w:ascii="TH Sarabun New" w:hAnsi="TH Sarabun New" w:cs="TH Sarabun New"/>
          <w:b/>
          <w:bCs/>
          <w:sz w:val="28"/>
        </w:rPr>
        <w:t>3.2</w:t>
      </w:r>
      <w:r w:rsidR="00BA6FDE" w:rsidRPr="00BA6FDE">
        <w:rPr>
          <w:rFonts w:ascii="TH Sarabun New" w:hAnsi="TH Sarabun New" w:cs="TH Sarabun New"/>
          <w:b/>
          <w:bCs/>
          <w:sz w:val="28"/>
        </w:rPr>
        <w:t xml:space="preserve"> </w:t>
      </w:r>
      <w:r w:rsidR="00BA6FDE" w:rsidRPr="00BA6FDE">
        <w:rPr>
          <w:rFonts w:ascii="TH Sarabun New" w:hAnsi="TH Sarabun New" w:cs="TH Sarabun New" w:hint="cs"/>
          <w:b/>
          <w:bCs/>
          <w:sz w:val="28"/>
          <w:cs/>
        </w:rPr>
        <w:t>การทำงานของสถานีวัดค่าฝุ่นละออง</w:t>
      </w:r>
    </w:p>
    <w:p w14:paraId="6326B97A" w14:textId="0D225DC8" w:rsidR="00BA6FDE" w:rsidRDefault="00BA6FDE" w:rsidP="00BA6FDE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BA6FDE">
        <w:rPr>
          <w:rFonts w:ascii="TH Sarabun New" w:hAnsi="TH Sarabun New" w:cs="TH Sarabun New"/>
          <w:sz w:val="28"/>
          <w:cs/>
        </w:rPr>
        <w:t>การทำงานของระบบตรวจวัดค่าฝุ่นละอองในอากาศโดยแสดงผลผ่านแอพพลิเคชั่นแอนดรอยด์เซ็ต</w:t>
      </w:r>
      <w:proofErr w:type="spellStart"/>
      <w:r w:rsidRPr="00BA6FDE">
        <w:rPr>
          <w:rFonts w:ascii="TH Sarabun New" w:hAnsi="TH Sarabun New" w:cs="TH Sarabun New"/>
          <w:sz w:val="28"/>
          <w:cs/>
        </w:rPr>
        <w:t>อัพ</w:t>
      </w:r>
      <w:proofErr w:type="spellEnd"/>
      <w:r w:rsidRPr="00BA6FDE">
        <w:rPr>
          <w:rFonts w:ascii="TH Sarabun New" w:hAnsi="TH Sarabun New" w:cs="TH Sarabun New"/>
          <w:sz w:val="28"/>
          <w:cs/>
        </w:rPr>
        <w:t>ข้อมูลตัวแปรและการทำงานของไวไฟและระบบไลน์โนติฟาย จากนั้นโปรแกรมทำการตรวจเช็คอินพุตที่ส่งเข้ามาจากเซนเซอร์ตรวจจับฝุ่นละอองจะถูกนำไปประมวลผลการทำงาน เมื่อมีค่าฝุ่นละอองขนาด 2.5 ไมครอนเกิน 50 ไมโครกรัมต่อลูกบาศก์เมตรระบบจะทำการแจ้งเตือนผ่านไลน์โนติฟายหลังจากนั้นระบบจะนำค่าที่วัดได้นำข้อมูลขึ้นสู่ดาต้าเบสเพื่อที่แสดงผลผ่านแอพพลิเคชั่นแอนดรอยด์และแสดงผลผ่านจอ</w:t>
      </w:r>
      <w:r w:rsidRPr="00BA6FDE">
        <w:rPr>
          <w:rFonts w:ascii="TH Sarabun New" w:hAnsi="TH Sarabun New" w:cs="TH Sarabun New"/>
          <w:sz w:val="28"/>
        </w:rPr>
        <w:t>OLED</w:t>
      </w:r>
      <w:r w:rsidRPr="00BA6FDE">
        <w:rPr>
          <w:rFonts w:ascii="TH Sarabun New" w:hAnsi="TH Sarabun New" w:cs="TH Sarabun New"/>
          <w:sz w:val="28"/>
          <w:cs/>
        </w:rPr>
        <w:t>ในส่วนสุดท้ายจะเป็นการดีเลย์เวลาของกระบวนการทำงานทั้งหมด</w:t>
      </w:r>
    </w:p>
    <w:p w14:paraId="1510A503" w14:textId="77777777" w:rsidR="00306E18" w:rsidRDefault="00BA6FDE" w:rsidP="00BA6FDE">
      <w:pPr>
        <w:spacing w:after="0" w:line="240" w:lineRule="auto"/>
        <w:ind w:firstLine="720"/>
        <w:jc w:val="center"/>
        <w:rPr>
          <w:rFonts w:ascii="TH Sarabun New" w:hAnsi="TH Sarabun New" w:cs="TH Sarabun New"/>
        </w:rPr>
      </w:pPr>
      <w:r>
        <w:rPr>
          <w:rFonts w:ascii="TH Sarabun New" w:hAnsi="TH Sarabun New" w:cs="TH Sarabun New"/>
          <w:noProof/>
          <w:sz w:val="28"/>
        </w:rPr>
        <w:drawing>
          <wp:inline distT="0" distB="0" distL="0" distR="0" wp14:anchorId="6BF3ADB3" wp14:editId="4D35D59A">
            <wp:extent cx="1712797" cy="3025140"/>
            <wp:effectExtent l="0" t="0" r="1905" b="381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3651" cy="30443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748A55" w14:textId="25504FC3" w:rsidR="00BA6FDE" w:rsidRDefault="00A05011" w:rsidP="00BA6FDE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cs/>
        </w:rPr>
        <w:t xml:space="preserve">ภาพที่ 3-2 </w:t>
      </w:r>
      <w:r w:rsidR="00BA6FDE">
        <w:rPr>
          <w:rFonts w:ascii="TH Sarabun New" w:hAnsi="TH Sarabun New" w:cs="TH Sarabun New" w:hint="cs"/>
          <w:cs/>
        </w:rPr>
        <w:t>แผนผังการทำงานของแบบมีเงื่อนไข</w:t>
      </w:r>
    </w:p>
    <w:p w14:paraId="4096CD1D" w14:textId="2ED1FBA3" w:rsidR="00306E18" w:rsidRDefault="00306E18" w:rsidP="00306E18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06E18">
        <w:rPr>
          <w:rFonts w:ascii="TH Sarabun New" w:hAnsi="TH Sarabun New" w:cs="TH Sarabun New"/>
          <w:b/>
          <w:bCs/>
          <w:sz w:val="32"/>
          <w:szCs w:val="32"/>
        </w:rPr>
        <w:t>4.</w:t>
      </w:r>
      <w:r w:rsidR="001202F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306E18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สร้างและผลการทดลอง</w:t>
      </w:r>
    </w:p>
    <w:p w14:paraId="4852CB00" w14:textId="77777777" w:rsidR="00306E18" w:rsidRPr="00306E18" w:rsidRDefault="00306E18" w:rsidP="00306E18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28"/>
        </w:rPr>
      </w:pPr>
      <w:r w:rsidRPr="00306E18">
        <w:rPr>
          <w:rFonts w:ascii="TH Sarabun New" w:hAnsi="TH Sarabun New" w:cs="TH Sarabun New"/>
          <w:b/>
          <w:bCs/>
          <w:sz w:val="28"/>
          <w:cs/>
        </w:rPr>
        <w:t>4.1 การสร้างสถานีวัดค่าฝุ่นละออง</w:t>
      </w:r>
    </w:p>
    <w:p w14:paraId="2B4293E5" w14:textId="77777777" w:rsidR="00306E18" w:rsidRPr="00306E18" w:rsidRDefault="00306E18" w:rsidP="00306E18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306E18">
        <w:rPr>
          <w:rFonts w:ascii="TH Sarabun New" w:hAnsi="TH Sarabun New" w:cs="TH Sarabun New"/>
          <w:sz w:val="28"/>
          <w:cs/>
        </w:rPr>
        <w:t>เมื่อได้อุปกรณ์ส่วนควบของสถานีวัดค่าฝุ่นละอองจึงนำมาประกอบเป็นสถานีวัดค่าฝุ่นละอองซึ่งอุปกรณ์มีดัง 1.เซนเซอร์ตรวจจับฝุ่นละออง (</w:t>
      </w:r>
      <w:r w:rsidRPr="00306E18">
        <w:rPr>
          <w:rFonts w:ascii="TH Sarabun New" w:hAnsi="TH Sarabun New" w:cs="TH Sarabun New"/>
          <w:sz w:val="28"/>
        </w:rPr>
        <w:t xml:space="preserve">PMS </w:t>
      </w:r>
      <w:r w:rsidRPr="00306E18">
        <w:rPr>
          <w:rFonts w:ascii="TH Sarabun New" w:hAnsi="TH Sarabun New" w:cs="TH Sarabun New"/>
          <w:sz w:val="28"/>
          <w:cs/>
        </w:rPr>
        <w:t>3003) 2.บอร์ดไมโครคอนโทร</w:t>
      </w:r>
      <w:proofErr w:type="spellStart"/>
      <w:r w:rsidRPr="00306E18">
        <w:rPr>
          <w:rFonts w:ascii="TH Sarabun New" w:hAnsi="TH Sarabun New" w:cs="TH Sarabun New"/>
          <w:sz w:val="28"/>
          <w:cs/>
        </w:rPr>
        <w:t>เล</w:t>
      </w:r>
      <w:proofErr w:type="spellEnd"/>
      <w:r w:rsidRPr="00306E18">
        <w:rPr>
          <w:rFonts w:ascii="TH Sarabun New" w:hAnsi="TH Sarabun New" w:cs="TH Sarabun New"/>
          <w:sz w:val="28"/>
          <w:cs/>
        </w:rPr>
        <w:t xml:space="preserve">อร์ 3.โมดูลแสดงผลจอโอแอลอีดี 4.แบตเตอรี่ สามารถแสดงได้ดังภาพที่ 4-1 </w:t>
      </w:r>
    </w:p>
    <w:p w14:paraId="34308A50" w14:textId="7E72BC8B" w:rsidR="00306E18" w:rsidRDefault="00306E18" w:rsidP="00306E18">
      <w:pPr>
        <w:spacing w:after="0" w:line="240" w:lineRule="auto"/>
        <w:jc w:val="center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noProof/>
          <w:sz w:val="28"/>
        </w:rPr>
        <w:drawing>
          <wp:inline distT="0" distB="0" distL="0" distR="0" wp14:anchorId="44B4F4EB" wp14:editId="15E3EE5D">
            <wp:extent cx="1668704" cy="2227733"/>
            <wp:effectExtent l="0" t="0" r="8255" b="127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6165" cy="22510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1A10DF" w14:textId="77777777" w:rsidR="00306E18" w:rsidRPr="00306E18" w:rsidRDefault="00306E18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30CCDE22" w14:textId="18CC8068" w:rsidR="00306E18" w:rsidRDefault="00306E18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306E18">
        <w:rPr>
          <w:rFonts w:ascii="TH Sarabun New" w:hAnsi="TH Sarabun New" w:cs="TH Sarabun New"/>
          <w:sz w:val="28"/>
          <w:cs/>
        </w:rPr>
        <w:t>ภาพที่ 4-1 ภาพแสดงอุปกรณ์ภายในสถานีวัดค่าฝุ่นละออง</w:t>
      </w:r>
    </w:p>
    <w:p w14:paraId="7866CDE6" w14:textId="1AF5F2A2" w:rsidR="005F6B27" w:rsidRDefault="005F6B27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6869F0EA" w14:textId="434C2676" w:rsidR="005F6B27" w:rsidRDefault="005F6B27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5B6C5475" w14:textId="65F0F34E" w:rsidR="005F6B27" w:rsidRDefault="005F6B27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67B2D944" w14:textId="5345EF0D" w:rsidR="005F6B27" w:rsidRDefault="005F6B27" w:rsidP="00306E18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</w:p>
    <w:p w14:paraId="168372A0" w14:textId="573854D3" w:rsidR="005F6B27" w:rsidRPr="005F6B27" w:rsidRDefault="005F6B27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5F6B27">
        <w:rPr>
          <w:rFonts w:ascii="TH Sarabun New" w:hAnsi="TH Sarabun New" w:cs="TH Sarabun New"/>
          <w:sz w:val="28"/>
          <w:cs/>
        </w:rPr>
        <w:lastRenderedPageBreak/>
        <w:t>4..2 การทดลองทดลองภายนอกอาคาร</w:t>
      </w:r>
    </w:p>
    <w:p w14:paraId="4BD11BF2" w14:textId="24BB0777" w:rsidR="005F6B27" w:rsidRPr="005F6B27" w:rsidRDefault="005F6B27" w:rsidP="005F6B27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5F6B27">
        <w:rPr>
          <w:rFonts w:ascii="TH Sarabun New" w:hAnsi="TH Sarabun New" w:cs="TH Sarabun New"/>
          <w:sz w:val="28"/>
          <w:cs/>
        </w:rPr>
        <w:t>ในการทดลองนี้จะเป็นการเทียบค่าระหว่างอุปกรณ์วัดค่าฝุ่นละอองและสถานีวัดค่าฝุ่นละอองและแอพพลิเคชั่นแสดงค่าฝุ่นละอองบนสมาร์ทโฟนแอนดรอยด์โดยเป็นการทดสอบภายนอกอาคารและผลการทดลองเป็นดังแสดงดังตารางที่ 4-</w:t>
      </w:r>
      <w:r>
        <w:rPr>
          <w:rFonts w:ascii="TH Sarabun New" w:hAnsi="TH Sarabun New" w:cs="TH Sarabun New" w:hint="cs"/>
          <w:sz w:val="28"/>
          <w:cs/>
        </w:rPr>
        <w:t>1</w:t>
      </w:r>
    </w:p>
    <w:p w14:paraId="5420FF3E" w14:textId="69150E29" w:rsidR="005F6B27" w:rsidRDefault="00925596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925596">
        <w:rPr>
          <w:rFonts w:ascii="TH Sarabun New" w:hAnsi="TH Sarabun New" w:cs="TH Sarabun New"/>
          <w:noProof/>
          <w:sz w:val="28"/>
        </w:rPr>
        <w:drawing>
          <wp:inline distT="0" distB="0" distL="0" distR="0" wp14:anchorId="67CD34F3" wp14:editId="3238D309">
            <wp:extent cx="2705100" cy="1568542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6939" cy="156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0AE66" w14:textId="27F4CAF5" w:rsidR="005F6B27" w:rsidRDefault="005F6B27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5F6B27">
        <w:rPr>
          <w:rFonts w:ascii="TH Sarabun New" w:hAnsi="TH Sarabun New" w:cs="TH Sarabun New"/>
          <w:sz w:val="28"/>
          <w:cs/>
        </w:rPr>
        <w:t>ตารางที่ 4-</w:t>
      </w:r>
      <w:r>
        <w:rPr>
          <w:rFonts w:ascii="TH Sarabun New" w:hAnsi="TH Sarabun New" w:cs="TH Sarabun New" w:hint="cs"/>
          <w:sz w:val="28"/>
          <w:cs/>
        </w:rPr>
        <w:t>1</w:t>
      </w:r>
      <w:r w:rsidRPr="005F6B27">
        <w:rPr>
          <w:rFonts w:ascii="TH Sarabun New" w:hAnsi="TH Sarabun New" w:cs="TH Sarabun New"/>
          <w:sz w:val="28"/>
          <w:cs/>
        </w:rPr>
        <w:t xml:space="preserve"> ผลการทดลองการเทียบค่าการแสดงผลภายนอกอาคาร</w:t>
      </w:r>
    </w:p>
    <w:p w14:paraId="6038389D" w14:textId="1FD36FF2" w:rsidR="005F6B27" w:rsidRPr="005F6B27" w:rsidRDefault="005F6B27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 w:hint="cs"/>
          <w:sz w:val="28"/>
          <w:cs/>
        </w:rPr>
        <w:t>4.3</w:t>
      </w:r>
      <w:r w:rsidRPr="005F6B27">
        <w:rPr>
          <w:rFonts w:ascii="TH Sarabun New" w:hAnsi="TH Sarabun New" w:cs="TH Sarabun New"/>
          <w:sz w:val="28"/>
          <w:cs/>
        </w:rPr>
        <w:t>การทดลองที่ทดลองภายในอาคาร</w:t>
      </w:r>
    </w:p>
    <w:p w14:paraId="67E0D3C5" w14:textId="4C43C6CC" w:rsidR="005F6B27" w:rsidRDefault="005F6B27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5F6B27">
        <w:rPr>
          <w:rFonts w:ascii="TH Sarabun New" w:hAnsi="TH Sarabun New" w:cs="TH Sarabun New"/>
          <w:sz w:val="28"/>
          <w:cs/>
        </w:rPr>
        <w:t>ในการทดลองนี้จะเป็นการเทียบค่าระหว่างอุปกรณ์วัดค่าฝุ่นละอองและสถานีวัดค่าฝุ่นละอองและแอพพลิเคชั่นแสดงค่าฝุ่นละอองบนสมาร์ทโฟนแอนดรอยด์โดยเป็นการทดสอบภายในอาคารและผลการทดลองเป็นดังแสดงดังตารางที่ 4-</w:t>
      </w:r>
      <w:r>
        <w:rPr>
          <w:rFonts w:ascii="TH Sarabun New" w:hAnsi="TH Sarabun New" w:cs="TH Sarabun New" w:hint="cs"/>
          <w:sz w:val="28"/>
          <w:cs/>
        </w:rPr>
        <w:t>2</w:t>
      </w:r>
    </w:p>
    <w:p w14:paraId="5F2E70F3" w14:textId="128F5F3B" w:rsidR="005F6B27" w:rsidRPr="005F6B27" w:rsidRDefault="00925596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>
        <w:rPr>
          <w:rFonts w:ascii="TH Sarabun New" w:hAnsi="TH Sarabun New" w:cs="TH Sarabun New"/>
          <w:noProof/>
          <w:sz w:val="28"/>
        </w:rPr>
        <w:drawing>
          <wp:inline distT="0" distB="0" distL="0" distR="0" wp14:anchorId="2552443B" wp14:editId="0A026323">
            <wp:extent cx="2663784" cy="1607820"/>
            <wp:effectExtent l="0" t="0" r="381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307" cy="16147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8F31E8" w14:textId="18A1FD20" w:rsidR="005F6B27" w:rsidRDefault="005F6B27" w:rsidP="005F6B27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5F6B27">
        <w:rPr>
          <w:rFonts w:ascii="TH Sarabun New" w:hAnsi="TH Sarabun New" w:cs="TH Sarabun New"/>
          <w:sz w:val="28"/>
          <w:cs/>
        </w:rPr>
        <w:t>ตารางที่ 4-</w:t>
      </w:r>
      <w:r>
        <w:rPr>
          <w:rFonts w:ascii="TH Sarabun New" w:hAnsi="TH Sarabun New" w:cs="TH Sarabun New" w:hint="cs"/>
          <w:sz w:val="28"/>
          <w:cs/>
        </w:rPr>
        <w:t>2</w:t>
      </w:r>
      <w:r w:rsidRPr="005F6B27">
        <w:rPr>
          <w:rFonts w:ascii="TH Sarabun New" w:hAnsi="TH Sarabun New" w:cs="TH Sarabun New"/>
          <w:sz w:val="28"/>
          <w:cs/>
        </w:rPr>
        <w:t xml:space="preserve"> ผลการทดลองการเทียบค่าการแสดงผลภายในอาคาร</w:t>
      </w:r>
    </w:p>
    <w:p w14:paraId="19786C13" w14:textId="279706C9" w:rsidR="00925596" w:rsidRDefault="00925596" w:rsidP="005F6B27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925596">
        <w:rPr>
          <w:rFonts w:ascii="TH Sarabun New" w:hAnsi="TH Sarabun New" w:cs="TH Sarabun New" w:hint="cs"/>
          <w:b/>
          <w:bCs/>
          <w:sz w:val="32"/>
          <w:szCs w:val="32"/>
          <w:cs/>
        </w:rPr>
        <w:t>5.</w:t>
      </w:r>
      <w:r w:rsidR="001202F4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25596">
        <w:rPr>
          <w:rFonts w:ascii="TH Sarabun New" w:hAnsi="TH Sarabun New" w:cs="TH Sarabun New" w:hint="cs"/>
          <w:b/>
          <w:bCs/>
          <w:sz w:val="32"/>
          <w:szCs w:val="32"/>
          <w:cs/>
        </w:rPr>
        <w:t>สรุป</w:t>
      </w:r>
    </w:p>
    <w:p w14:paraId="6CDFC00F" w14:textId="4CF79BF8" w:rsidR="00925596" w:rsidRDefault="001202F4" w:rsidP="001202F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1202F4">
        <w:rPr>
          <w:rFonts w:ascii="TH Sarabun New" w:hAnsi="TH Sarabun New" w:cs="TH Sarabun New"/>
          <w:sz w:val="28"/>
          <w:cs/>
        </w:rPr>
        <w:t>โครงงานระบบตรวจวัดค่าฝุ่นละอองในอากาศโดยแสดงผลผ่านแอพพลิเคชั่นแอนดรอยด์นี้ทำขึ้นมาเพื่อแก้ไขปัญหาด้านฝุ่นละอองโดยทำการเก็บค่าฝุ่นละอองเข้าสู่ดาต้าเบสและนำไปแสดงผลผ่านแอพพลิเคชั่นบนสมาร์ทโฟนแอนดรอยด์และทำการแจ้งเตือนเมื่อฝุ่นละอองมีค่ามาตรฐานเกินที่กำหนดและสามารถแสดงผลผ่านทาง</w:t>
      </w:r>
      <w:r w:rsidRPr="001202F4">
        <w:rPr>
          <w:rFonts w:ascii="TH Sarabun New" w:hAnsi="TH Sarabun New" w:cs="TH Sarabun New"/>
          <w:sz w:val="28"/>
          <w:cs/>
        </w:rPr>
        <w:t>หน้าจอโอแอลอีดีของสถานีวัดค่าฝุ่นละอองซึ่งพัฒนาผ่านบอร์ดไมโครคอนโทรลเลอร์ส่งข้อมูลผ่านการเชื่อมต่อแบบไวฟายเพื่อนำข้อมูลเข้าสู่ดาต้าเบส</w:t>
      </w:r>
    </w:p>
    <w:p w14:paraId="522752EF" w14:textId="0B1FB2C3" w:rsidR="001202F4" w:rsidRDefault="001202F4" w:rsidP="001202F4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1202F4">
        <w:rPr>
          <w:rFonts w:ascii="TH Sarabun New" w:hAnsi="TH Sarabun New" w:cs="TH Sarabun New" w:hint="cs"/>
          <w:b/>
          <w:bCs/>
          <w:sz w:val="32"/>
          <w:szCs w:val="32"/>
          <w:cs/>
        </w:rPr>
        <w:t>6. กิตติกรรมประกาศ</w:t>
      </w:r>
    </w:p>
    <w:p w14:paraId="6C9B806A" w14:textId="77777777" w:rsidR="001202F4" w:rsidRPr="001202F4" w:rsidRDefault="001202F4" w:rsidP="001202F4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1202F4">
        <w:rPr>
          <w:rFonts w:ascii="TH Sarabun New" w:hAnsi="TH Sarabun New" w:cs="TH Sarabun New"/>
          <w:sz w:val="28"/>
          <w:cs/>
        </w:rPr>
        <w:t>ปริญญานิพนธ์ฉบับนี้สำเร็จลุล่วงตามวัตถุประสงค์ได้ด้วยดีนั้น ผู้จัดทำขอขอบพระคุณ อาจารย์บัญชา เหลือแดงอาจารย์ที่ปรึกษาหลัก และอาจารย์ฌานิน หาญณรงค์ อาจารย์ที่ปรึกษาร่วมปริญญานิพนธ์ฉบับนี้ ที่ให้ความช่วยเหลือคณะผู้จัดทำให้คำปรึกษาให้คำแนะนำช่วยแก้ไขปัญหา ตลอดจนดูแลการดำเนินการจัดทำตลอดจนตรวจสอบและแก้ไขข้อผิดพลาดต่างๆของปริญญานิพนธ์ให้เสร็จสมบูรณ์ และผู้จัดทำขอกราบขอบพระคุณคณะกรรมการสอบปริญญานิพนธ์ทุกท่านที่ให้คำแนะนำ จนทำให้ปริญญานิพนธ์นี้เสร็จสมบูรณ์</w:t>
      </w:r>
    </w:p>
    <w:p w14:paraId="249A50CE" w14:textId="77777777" w:rsidR="001202F4" w:rsidRPr="001202F4" w:rsidRDefault="001202F4" w:rsidP="001202F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1202F4">
        <w:rPr>
          <w:rFonts w:ascii="TH Sarabun New" w:hAnsi="TH Sarabun New" w:cs="TH Sarabun New"/>
          <w:sz w:val="28"/>
          <w:cs/>
        </w:rPr>
        <w:t>ขอขอบคุณ คณาจารย์ในสาขาวิศวกรรมการวัดคุมทุกท่านที่ได้ประสาทวิชาความรู้ทักษะการปฏิบัติ คำแนะนำต่างๆ สถานที่และอุปกรณ์ จนทำให้ปริญญานิพนธ์ฉบับนี้สำเร็จลุล่วงไปได้ด้วยดี และขอขอบคุณเพื่อนๆและพี่ๆนักศึกษาในสาขาวิศวกรรมการวัดคุมที่คอยช่วยให้คำแนะนำและปรึกษาในการทำงานมาโดยตลอด</w:t>
      </w:r>
    </w:p>
    <w:p w14:paraId="5A1986CE" w14:textId="4DF98FE7" w:rsidR="001202F4" w:rsidRDefault="001202F4" w:rsidP="001202F4">
      <w:pPr>
        <w:spacing w:after="0" w:line="240" w:lineRule="auto"/>
        <w:ind w:firstLine="720"/>
        <w:jc w:val="thaiDistribute"/>
        <w:rPr>
          <w:rFonts w:ascii="TH Sarabun New" w:hAnsi="TH Sarabun New" w:cs="TH Sarabun New"/>
          <w:sz w:val="28"/>
        </w:rPr>
      </w:pPr>
      <w:r w:rsidRPr="001202F4">
        <w:rPr>
          <w:rFonts w:ascii="TH Sarabun New" w:hAnsi="TH Sarabun New" w:cs="TH Sarabun New"/>
          <w:sz w:val="28"/>
          <w:cs/>
        </w:rPr>
        <w:t>สุดท้ายนี้ผู้จัดทำหวังว่าปริญญานิพนธ์ฉบับนี้จะเป็นประโยชน์แก่ทุกท่านรวมถึงเป็นแนวทางในการพัฒนาต่อไป</w:t>
      </w:r>
    </w:p>
    <w:p w14:paraId="7A1278B1" w14:textId="1D5DF151" w:rsidR="001202F4" w:rsidRDefault="001202F4" w:rsidP="001202F4">
      <w:pPr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1202F4">
        <w:rPr>
          <w:rFonts w:ascii="TH Sarabun New" w:hAnsi="TH Sarabun New" w:cs="TH Sarabun New" w:hint="cs"/>
          <w:b/>
          <w:bCs/>
          <w:sz w:val="32"/>
          <w:szCs w:val="32"/>
          <w:cs/>
        </w:rPr>
        <w:t>เอกสารอ้างอิง</w:t>
      </w:r>
    </w:p>
    <w:p w14:paraId="3936D65B" w14:textId="77777777" w:rsidR="00892672" w:rsidRPr="00892672" w:rsidRDefault="00892672" w:rsidP="00892672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892672">
        <w:rPr>
          <w:rFonts w:ascii="TH Sarabun New" w:hAnsi="TH Sarabun New" w:cs="TH Sarabun New"/>
          <w:sz w:val="28"/>
        </w:rPr>
        <w:t>[1]</w:t>
      </w:r>
      <w:r w:rsidRPr="00892672">
        <w:rPr>
          <w:rFonts w:ascii="TH Sarabun New" w:hAnsi="TH Sarabun New" w:cs="TH Sarabun New"/>
          <w:sz w:val="28"/>
          <w:cs/>
        </w:rPr>
        <w:t>. ม.ป.ป</w:t>
      </w:r>
      <w:r w:rsidRPr="00892672">
        <w:rPr>
          <w:rFonts w:ascii="TH Sarabun New" w:hAnsi="TH Sarabun New" w:cs="TH Sarabun New"/>
          <w:sz w:val="28"/>
        </w:rPr>
        <w:t xml:space="preserve">, </w:t>
      </w:r>
      <w:r w:rsidRPr="00892672">
        <w:rPr>
          <w:rFonts w:ascii="TH Sarabun New" w:hAnsi="TH Sarabun New" w:cs="TH Sarabun New"/>
          <w:sz w:val="28"/>
          <w:u w:val="single"/>
          <w:cs/>
        </w:rPr>
        <w:t>เซ็นเซอร์ตรวจจับฝุ่นแบบเลเซอร์พีเอ็มเอส7003</w:t>
      </w:r>
      <w:r w:rsidRPr="00892672">
        <w:rPr>
          <w:rFonts w:ascii="TH Sarabun New" w:hAnsi="TH Sarabun New" w:cs="TH Sarabun New"/>
          <w:sz w:val="28"/>
        </w:rPr>
        <w:t xml:space="preserve">, </w:t>
      </w:r>
      <w:r w:rsidRPr="00892672">
        <w:rPr>
          <w:rFonts w:ascii="TH Sarabun New" w:hAnsi="TH Sarabun New" w:cs="TH Sarabun New"/>
          <w:sz w:val="28"/>
          <w:cs/>
        </w:rPr>
        <w:t>ออนไลน์ [</w:t>
      </w:r>
      <w:r w:rsidRPr="00892672">
        <w:rPr>
          <w:rFonts w:ascii="TH Sarabun New" w:hAnsi="TH Sarabun New" w:cs="TH Sarabun New" w:hint="cs"/>
          <w:sz w:val="28"/>
          <w:cs/>
        </w:rPr>
        <w:t>มีนาคม</w:t>
      </w:r>
      <w:r w:rsidRPr="00892672">
        <w:rPr>
          <w:rFonts w:ascii="TH Sarabun New" w:hAnsi="TH Sarabun New" w:cs="TH Sarabun New"/>
          <w:sz w:val="28"/>
          <w:cs/>
        </w:rPr>
        <w:t xml:space="preserve"> </w:t>
      </w:r>
      <w:r w:rsidRPr="00892672">
        <w:rPr>
          <w:rFonts w:ascii="TH Sarabun New" w:hAnsi="TH Sarabun New" w:cs="TH Sarabun New"/>
          <w:sz w:val="28"/>
        </w:rPr>
        <w:t>256</w:t>
      </w:r>
      <w:r w:rsidRPr="00892672">
        <w:rPr>
          <w:rFonts w:ascii="TH Sarabun New" w:hAnsi="TH Sarabun New" w:cs="TH Sarabun New" w:hint="cs"/>
          <w:sz w:val="28"/>
          <w:cs/>
        </w:rPr>
        <w:t>4</w:t>
      </w:r>
      <w:r w:rsidRPr="00892672">
        <w:rPr>
          <w:rFonts w:ascii="TH Sarabun New" w:hAnsi="TH Sarabun New" w:cs="TH Sarabun New"/>
          <w:sz w:val="28"/>
        </w:rPr>
        <w:t xml:space="preserve">]. </w:t>
      </w:r>
      <w:r w:rsidRPr="00892672">
        <w:rPr>
          <w:rFonts w:ascii="TH Sarabun New" w:hAnsi="TH Sarabun New" w:cs="TH Sarabun New"/>
          <w:sz w:val="28"/>
          <w:cs/>
        </w:rPr>
        <w:t xml:space="preserve">สืบค้นจาก : </w:t>
      </w:r>
      <w:r w:rsidRPr="00892672">
        <w:rPr>
          <w:rFonts w:ascii="TH Sarabun New" w:hAnsi="TH Sarabun New" w:cs="TH Sarabun New"/>
          <w:sz w:val="28"/>
        </w:rPr>
        <w:t xml:space="preserve">https://www.arduitronics.com/product/2528 </w:t>
      </w:r>
    </w:p>
    <w:p w14:paraId="2A05FD04" w14:textId="1860BC26" w:rsidR="00892672" w:rsidRPr="00892672" w:rsidRDefault="00892672" w:rsidP="00892672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892672">
        <w:rPr>
          <w:rFonts w:ascii="TH Sarabun New" w:hAnsi="TH Sarabun New" w:cs="TH Sarabun New"/>
          <w:sz w:val="28"/>
        </w:rPr>
        <w:t>[</w:t>
      </w:r>
      <w:r>
        <w:rPr>
          <w:rFonts w:ascii="TH Sarabun New" w:hAnsi="TH Sarabun New" w:cs="TH Sarabun New"/>
          <w:sz w:val="28"/>
        </w:rPr>
        <w:t>2</w:t>
      </w:r>
      <w:r w:rsidRPr="00892672">
        <w:rPr>
          <w:rFonts w:ascii="TH Sarabun New" w:hAnsi="TH Sarabun New" w:cs="TH Sarabun New"/>
          <w:sz w:val="28"/>
        </w:rPr>
        <w:t xml:space="preserve">]. </w:t>
      </w:r>
      <w:r w:rsidRPr="00892672">
        <w:rPr>
          <w:rFonts w:ascii="TH Sarabun New" w:hAnsi="TH Sarabun New" w:cs="TH Sarabun New"/>
          <w:sz w:val="28"/>
          <w:cs/>
        </w:rPr>
        <w:t>ม.ป.ป</w:t>
      </w:r>
      <w:r w:rsidRPr="00892672">
        <w:rPr>
          <w:rFonts w:ascii="TH Sarabun New" w:hAnsi="TH Sarabun New" w:cs="TH Sarabun New" w:hint="cs"/>
          <w:sz w:val="28"/>
          <w:cs/>
        </w:rPr>
        <w:t xml:space="preserve"> </w:t>
      </w:r>
      <w:r w:rsidRPr="00892672">
        <w:rPr>
          <w:rFonts w:ascii="TH Sarabun New" w:hAnsi="TH Sarabun New" w:cs="TH Sarabun New"/>
          <w:sz w:val="28"/>
          <w:u w:val="single"/>
          <w:cs/>
        </w:rPr>
        <w:t>หลักการทำงานของเซนเซอร์ตรวจจับฝุ่นละออง</w:t>
      </w:r>
      <w:r w:rsidRPr="00892672">
        <w:rPr>
          <w:rFonts w:ascii="TH Sarabun New" w:hAnsi="TH Sarabun New" w:cs="TH Sarabun New"/>
          <w:sz w:val="28"/>
        </w:rPr>
        <w:t xml:space="preserve">, </w:t>
      </w:r>
      <w:r w:rsidRPr="00892672">
        <w:rPr>
          <w:rFonts w:ascii="TH Sarabun New" w:hAnsi="TH Sarabun New" w:cs="TH Sarabun New"/>
          <w:sz w:val="28"/>
          <w:cs/>
        </w:rPr>
        <w:t>ออนไลน์ [</w:t>
      </w:r>
      <w:r w:rsidRPr="00892672">
        <w:rPr>
          <w:rFonts w:ascii="TH Sarabun New" w:hAnsi="TH Sarabun New" w:cs="TH Sarabun New" w:hint="cs"/>
          <w:sz w:val="28"/>
          <w:cs/>
        </w:rPr>
        <w:t>สิงหาคม</w:t>
      </w:r>
      <w:r w:rsidRPr="00892672">
        <w:rPr>
          <w:rFonts w:ascii="TH Sarabun New" w:hAnsi="TH Sarabun New" w:cs="TH Sarabun New"/>
          <w:sz w:val="28"/>
          <w:cs/>
        </w:rPr>
        <w:t xml:space="preserve"> </w:t>
      </w:r>
      <w:r w:rsidRPr="00892672">
        <w:rPr>
          <w:rFonts w:ascii="TH Sarabun New" w:hAnsi="TH Sarabun New" w:cs="TH Sarabun New"/>
          <w:sz w:val="28"/>
        </w:rPr>
        <w:t xml:space="preserve">2564], </w:t>
      </w:r>
      <w:r w:rsidRPr="00892672">
        <w:rPr>
          <w:rFonts w:ascii="TH Sarabun New" w:hAnsi="TH Sarabun New" w:cs="TH Sarabun New"/>
          <w:sz w:val="28"/>
          <w:cs/>
        </w:rPr>
        <w:t>สืบค้นจาก:</w:t>
      </w:r>
    </w:p>
    <w:p w14:paraId="42C83C13" w14:textId="77777777" w:rsidR="00892672" w:rsidRPr="00892672" w:rsidRDefault="000C554F" w:rsidP="00892672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hyperlink r:id="rId14" w:history="1">
        <w:r w:rsidR="00892672" w:rsidRPr="00892672">
          <w:rPr>
            <w:rStyle w:val="a6"/>
            <w:rFonts w:ascii="TH Sarabun New" w:hAnsi="TH Sarabun New" w:cs="TH Sarabun New"/>
            <w:color w:val="auto"/>
            <w:sz w:val="28"/>
          </w:rPr>
          <w:t>https://churchillmining.com</w:t>
        </w:r>
      </w:hyperlink>
      <w:r w:rsidR="00892672" w:rsidRPr="00892672">
        <w:rPr>
          <w:rFonts w:ascii="TH Sarabun New" w:hAnsi="TH Sarabun New" w:cs="TH Sarabun New"/>
          <w:sz w:val="28"/>
        </w:rPr>
        <w:t>/</w:t>
      </w:r>
      <w:r w:rsidR="00892672" w:rsidRPr="00892672">
        <w:rPr>
          <w:rFonts w:ascii="TH Sarabun New" w:hAnsi="TH Sarabun New" w:cs="TH Sarabun New"/>
          <w:sz w:val="28"/>
          <w:cs/>
        </w:rPr>
        <w:t>หลักการทำงานของเครื่อง/</w:t>
      </w:r>
    </w:p>
    <w:p w14:paraId="3D066FB3" w14:textId="7FC01A99" w:rsidR="00892672" w:rsidRPr="00892672" w:rsidRDefault="00892672" w:rsidP="00892672">
      <w:pPr>
        <w:spacing w:after="0" w:line="240" w:lineRule="auto"/>
        <w:jc w:val="thaiDistribute"/>
        <w:rPr>
          <w:rFonts w:ascii="TH Sarabun New" w:hAnsi="TH Sarabun New" w:cs="TH Sarabun New"/>
          <w:sz w:val="28"/>
        </w:rPr>
      </w:pPr>
      <w:r w:rsidRPr="00892672">
        <w:rPr>
          <w:rFonts w:ascii="TH Sarabun New" w:hAnsi="TH Sarabun New" w:cs="TH Sarabun New"/>
          <w:sz w:val="28"/>
        </w:rPr>
        <w:t>[</w:t>
      </w:r>
      <w:r>
        <w:rPr>
          <w:rFonts w:ascii="TH Sarabun New" w:hAnsi="TH Sarabun New" w:cs="TH Sarabun New"/>
          <w:sz w:val="28"/>
        </w:rPr>
        <w:t>3</w:t>
      </w:r>
      <w:r w:rsidRPr="00892672">
        <w:rPr>
          <w:rFonts w:ascii="TH Sarabun New" w:hAnsi="TH Sarabun New" w:cs="TH Sarabun New"/>
          <w:sz w:val="28"/>
        </w:rPr>
        <w:t xml:space="preserve">]. </w:t>
      </w:r>
      <w:r w:rsidRPr="00892672">
        <w:rPr>
          <w:rFonts w:ascii="TH Sarabun New" w:hAnsi="TH Sarabun New" w:cs="TH Sarabun New"/>
          <w:sz w:val="28"/>
          <w:cs/>
        </w:rPr>
        <w:t>ม.ป.ป</w:t>
      </w:r>
      <w:r w:rsidRPr="00892672">
        <w:rPr>
          <w:rFonts w:ascii="TH Sarabun New" w:hAnsi="TH Sarabun New" w:cs="TH Sarabun New"/>
          <w:sz w:val="28"/>
        </w:rPr>
        <w:t xml:space="preserve">, </w:t>
      </w:r>
      <w:r w:rsidRPr="00892672">
        <w:rPr>
          <w:rFonts w:ascii="TH Sarabun New" w:hAnsi="TH Sarabun New" w:cs="TH Sarabun New"/>
          <w:sz w:val="28"/>
          <w:u w:val="single"/>
          <w:cs/>
        </w:rPr>
        <w:t>ฝุ่นละออง</w:t>
      </w:r>
      <w:r w:rsidRPr="00892672">
        <w:rPr>
          <w:rFonts w:ascii="TH Sarabun New" w:hAnsi="TH Sarabun New" w:cs="TH Sarabun New"/>
          <w:sz w:val="28"/>
        </w:rPr>
        <w:t xml:space="preserve">, </w:t>
      </w:r>
      <w:r w:rsidRPr="00892672">
        <w:rPr>
          <w:rFonts w:ascii="TH Sarabun New" w:hAnsi="TH Sarabun New" w:cs="TH Sarabun New"/>
          <w:sz w:val="28"/>
          <w:cs/>
        </w:rPr>
        <w:t>ออนไลน์ [</w:t>
      </w:r>
      <w:r w:rsidRPr="00892672">
        <w:rPr>
          <w:rFonts w:ascii="TH Sarabun New" w:hAnsi="TH Sarabun New" w:cs="TH Sarabun New" w:hint="cs"/>
          <w:sz w:val="28"/>
          <w:cs/>
        </w:rPr>
        <w:t>กันยายน</w:t>
      </w:r>
      <w:r w:rsidRPr="00892672">
        <w:rPr>
          <w:rFonts w:ascii="TH Sarabun New" w:hAnsi="TH Sarabun New" w:cs="TH Sarabun New"/>
          <w:sz w:val="28"/>
          <w:cs/>
        </w:rPr>
        <w:t xml:space="preserve"> </w:t>
      </w:r>
      <w:r w:rsidRPr="00892672">
        <w:rPr>
          <w:rFonts w:ascii="TH Sarabun New" w:hAnsi="TH Sarabun New" w:cs="TH Sarabun New"/>
          <w:sz w:val="28"/>
        </w:rPr>
        <w:t xml:space="preserve">2564], </w:t>
      </w:r>
      <w:r w:rsidRPr="00892672">
        <w:rPr>
          <w:rFonts w:ascii="TH Sarabun New" w:hAnsi="TH Sarabun New" w:cs="TH Sarabun New"/>
          <w:sz w:val="28"/>
          <w:cs/>
        </w:rPr>
        <w:t>สืบค้นจาก:</w:t>
      </w:r>
    </w:p>
    <w:p w14:paraId="3AF7FA79" w14:textId="77777777" w:rsidR="00892672" w:rsidRPr="00892672" w:rsidRDefault="00892672" w:rsidP="00892672">
      <w:pPr>
        <w:spacing w:after="0" w:line="240" w:lineRule="auto"/>
        <w:jc w:val="thaiDistribute"/>
        <w:rPr>
          <w:rFonts w:ascii="TH Sarabun New" w:hAnsi="TH Sarabun New" w:cs="TH Sarabun New"/>
          <w:sz w:val="28"/>
          <w:cs/>
        </w:rPr>
      </w:pPr>
      <w:r w:rsidRPr="00892672">
        <w:rPr>
          <w:rFonts w:ascii="TH Sarabun New" w:hAnsi="TH Sarabun New" w:cs="TH Sarabun New"/>
          <w:sz w:val="28"/>
        </w:rPr>
        <w:t xml:space="preserve">https://www.pollutionclinic.com/home/faq/faq1-1.html </w:t>
      </w:r>
    </w:p>
    <w:p w14:paraId="37FF841F" w14:textId="77777777" w:rsidR="001202F4" w:rsidRPr="001202F4" w:rsidRDefault="001202F4" w:rsidP="001202F4">
      <w:pPr>
        <w:spacing w:after="0" w:line="240" w:lineRule="auto"/>
        <w:jc w:val="thaiDistribute"/>
        <w:rPr>
          <w:rFonts w:ascii="TH Sarabun New" w:hAnsi="TH Sarabun New" w:cs="TH Sarabun New"/>
          <w:sz w:val="28"/>
          <w:cs/>
        </w:rPr>
      </w:pPr>
    </w:p>
    <w:sectPr w:rsidR="001202F4" w:rsidRPr="001202F4" w:rsidSect="00407094">
      <w:type w:val="continuous"/>
      <w:pgSz w:w="11906" w:h="16838"/>
      <w:pgMar w:top="1440" w:right="1440" w:bottom="1440" w:left="1440" w:header="708" w:footer="708" w:gutter="0"/>
      <w:cols w:num="2" w:space="709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0FD255" w14:textId="77777777" w:rsidR="000C554F" w:rsidRDefault="000C554F" w:rsidP="00D31AD1">
      <w:pPr>
        <w:spacing w:after="0" w:line="240" w:lineRule="auto"/>
      </w:pPr>
      <w:r>
        <w:separator/>
      </w:r>
    </w:p>
  </w:endnote>
  <w:endnote w:type="continuationSeparator" w:id="0">
    <w:p w14:paraId="545F505B" w14:textId="77777777" w:rsidR="000C554F" w:rsidRDefault="000C554F" w:rsidP="00D31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CE92B7" w14:textId="77777777" w:rsidR="000C554F" w:rsidRDefault="000C554F" w:rsidP="00D31AD1">
      <w:pPr>
        <w:spacing w:after="0" w:line="240" w:lineRule="auto"/>
      </w:pPr>
      <w:r>
        <w:separator/>
      </w:r>
    </w:p>
  </w:footnote>
  <w:footnote w:type="continuationSeparator" w:id="0">
    <w:p w14:paraId="43600351" w14:textId="77777777" w:rsidR="000C554F" w:rsidRDefault="000C554F" w:rsidP="00D31A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5063576"/>
      <w:docPartObj>
        <w:docPartGallery w:val="Page Numbers (Top of Page)"/>
        <w:docPartUnique/>
      </w:docPartObj>
    </w:sdtPr>
    <w:sdtContent>
      <w:p w14:paraId="7A16B975" w14:textId="2665BFE1" w:rsidR="00D31AD1" w:rsidRDefault="00D31AD1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14:paraId="11396B8E" w14:textId="77777777" w:rsidR="00D31AD1" w:rsidRDefault="00D31AD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85BB4"/>
    <w:multiLevelType w:val="hybridMultilevel"/>
    <w:tmpl w:val="73E22B0A"/>
    <w:lvl w:ilvl="0" w:tplc="F69C7008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9038E9"/>
    <w:multiLevelType w:val="hybridMultilevel"/>
    <w:tmpl w:val="8C866BD4"/>
    <w:lvl w:ilvl="0" w:tplc="1DA81890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BB168F"/>
    <w:multiLevelType w:val="hybridMultilevel"/>
    <w:tmpl w:val="DEBECF4E"/>
    <w:lvl w:ilvl="0" w:tplc="FD343C7C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1E14"/>
    <w:rsid w:val="000C554F"/>
    <w:rsid w:val="001202F4"/>
    <w:rsid w:val="001D7596"/>
    <w:rsid w:val="00226534"/>
    <w:rsid w:val="00306E18"/>
    <w:rsid w:val="00407094"/>
    <w:rsid w:val="0048485F"/>
    <w:rsid w:val="005345F0"/>
    <w:rsid w:val="005F6B27"/>
    <w:rsid w:val="00682EA7"/>
    <w:rsid w:val="006F0516"/>
    <w:rsid w:val="00892672"/>
    <w:rsid w:val="00925596"/>
    <w:rsid w:val="009B62B9"/>
    <w:rsid w:val="00A02C23"/>
    <w:rsid w:val="00A05011"/>
    <w:rsid w:val="00B43FB5"/>
    <w:rsid w:val="00B870E5"/>
    <w:rsid w:val="00BA6FDE"/>
    <w:rsid w:val="00C126D0"/>
    <w:rsid w:val="00C71FDA"/>
    <w:rsid w:val="00D31AD1"/>
    <w:rsid w:val="00D53F1D"/>
    <w:rsid w:val="00FB4739"/>
    <w:rsid w:val="00FF1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76157C"/>
  <w15:chartTrackingRefBased/>
  <w15:docId w15:val="{94B2619C-8ACB-4053-B261-0499A13436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71FDA"/>
    <w:pPr>
      <w:spacing w:after="0" w:line="240" w:lineRule="auto"/>
      <w:jc w:val="center"/>
    </w:pPr>
    <w:rPr>
      <w:rFonts w:ascii="Times New Roman" w:eastAsia="Times New Roman" w:hAnsi="Times New Roman" w:cs="Cordia New"/>
      <w:b/>
      <w:bCs/>
      <w:sz w:val="24"/>
      <w:szCs w:val="24"/>
    </w:rPr>
  </w:style>
  <w:style w:type="character" w:customStyle="1" w:styleId="a4">
    <w:name w:val="ชื่อเรื่อง อักขระ"/>
    <w:basedOn w:val="a0"/>
    <w:link w:val="a3"/>
    <w:rsid w:val="00C71FDA"/>
    <w:rPr>
      <w:rFonts w:ascii="Times New Roman" w:eastAsia="Times New Roman" w:hAnsi="Times New Roman" w:cs="Cordia New"/>
      <w:b/>
      <w:bCs/>
      <w:sz w:val="24"/>
      <w:szCs w:val="24"/>
    </w:rPr>
  </w:style>
  <w:style w:type="paragraph" w:styleId="a5">
    <w:name w:val="List Paragraph"/>
    <w:basedOn w:val="a"/>
    <w:uiPriority w:val="34"/>
    <w:qFormat/>
    <w:rsid w:val="001202F4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892672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892672"/>
    <w:rPr>
      <w:color w:val="605E5C"/>
      <w:shd w:val="clear" w:color="auto" w:fill="E1DFDD"/>
    </w:rPr>
  </w:style>
  <w:style w:type="paragraph" w:styleId="a8">
    <w:name w:val="header"/>
    <w:basedOn w:val="a"/>
    <w:link w:val="a9"/>
    <w:uiPriority w:val="99"/>
    <w:unhideWhenUsed/>
    <w:rsid w:val="00D31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9">
    <w:name w:val="หัวกระดาษ อักขระ"/>
    <w:basedOn w:val="a0"/>
    <w:link w:val="a8"/>
    <w:uiPriority w:val="99"/>
    <w:rsid w:val="00D31AD1"/>
  </w:style>
  <w:style w:type="paragraph" w:styleId="aa">
    <w:name w:val="footer"/>
    <w:basedOn w:val="a"/>
    <w:link w:val="ab"/>
    <w:uiPriority w:val="99"/>
    <w:unhideWhenUsed/>
    <w:rsid w:val="00D31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b">
    <w:name w:val="ท้ายกระดาษ อักขระ"/>
    <w:basedOn w:val="a0"/>
    <w:link w:val="aa"/>
    <w:uiPriority w:val="99"/>
    <w:rsid w:val="00D31A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churchillmining.com" TargetMode="Externa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9</TotalTime>
  <Pages>4</Pages>
  <Words>1470</Words>
  <Characters>8383</Characters>
  <Application>Microsoft Office Word</Application>
  <DocSecurity>0</DocSecurity>
  <Lines>69</Lines>
  <Paragraphs>1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b</dc:creator>
  <cp:keywords/>
  <dc:description/>
  <cp:lastModifiedBy>jab</cp:lastModifiedBy>
  <cp:revision>11</cp:revision>
  <cp:lastPrinted>2022-03-17T06:44:00Z</cp:lastPrinted>
  <dcterms:created xsi:type="dcterms:W3CDTF">2022-03-16T06:40:00Z</dcterms:created>
  <dcterms:modified xsi:type="dcterms:W3CDTF">2022-03-17T06:44:00Z</dcterms:modified>
</cp:coreProperties>
</file>